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17B4" w:rsidRDefault="009F17B4" w:rsidP="009F17B4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</w:rPr>
      </w:pPr>
      <w:r>
        <w:rPr>
          <w:rFonts w:cs="Arial"/>
          <w:color w:val="000000"/>
          <w:sz w:val="40"/>
          <w:szCs w:val="40"/>
        </w:rPr>
        <w:t>FHV</w:t>
      </w:r>
      <w:r>
        <w:rPr>
          <w:rFonts w:cs="Arial"/>
          <w:color w:val="000000"/>
          <w:sz w:val="40"/>
          <w:szCs w:val="40"/>
        </w:rPr>
        <w:br/>
      </w:r>
      <w:r w:rsidRPr="00A8424B">
        <w:rPr>
          <w:rFonts w:cs="Arial"/>
          <w:b/>
          <w:bCs/>
          <w:color w:val="000000"/>
        </w:rPr>
        <w:t>Fachhochschule Vorarlberg</w:t>
      </w:r>
      <w:r w:rsidRPr="00A8424B">
        <w:rPr>
          <w:rFonts w:cs="Arial"/>
          <w:color w:val="000000"/>
          <w:sz w:val="48"/>
          <w:szCs w:val="40"/>
        </w:rPr>
        <w:br/>
      </w:r>
      <w:r w:rsidRPr="00A8424B">
        <w:rPr>
          <w:rFonts w:cs="Arial"/>
          <w:color w:val="000000"/>
        </w:rPr>
        <w:t xml:space="preserve">Software </w:t>
      </w:r>
      <w:proofErr w:type="spellStart"/>
      <w:r w:rsidRPr="00A8424B">
        <w:rPr>
          <w:rFonts w:cs="Arial"/>
          <w:color w:val="000000"/>
        </w:rPr>
        <w:t>and</w:t>
      </w:r>
      <w:proofErr w:type="spellEnd"/>
      <w:r w:rsidRPr="00A8424B">
        <w:rPr>
          <w:rFonts w:cs="Arial"/>
          <w:color w:val="000000"/>
        </w:rPr>
        <w:t xml:space="preserve"> </w:t>
      </w:r>
      <w:proofErr w:type="spellStart"/>
      <w:r w:rsidRPr="00A8424B">
        <w:rPr>
          <w:rFonts w:cs="Arial"/>
          <w:color w:val="000000"/>
        </w:rPr>
        <w:t>Informationengineering</w:t>
      </w:r>
      <w:proofErr w:type="spellEnd"/>
    </w:p>
    <w:p w:rsidR="009F17B4" w:rsidRDefault="009F17B4" w:rsidP="009F17B4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</w:rPr>
      </w:pPr>
    </w:p>
    <w:p w:rsidR="009F17B4" w:rsidRDefault="009F17B4" w:rsidP="009F17B4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 w:val="40"/>
          <w:szCs w:val="40"/>
        </w:rPr>
      </w:pPr>
      <w:r>
        <w:rPr>
          <w:rFonts w:ascii="Frutiger-Roman" w:hAnsi="Frutiger-Roman" w:cs="Frutiger-Roman"/>
          <w:noProof/>
          <w:color w:val="000000"/>
          <w:sz w:val="40"/>
          <w:szCs w:val="40"/>
          <w:lang w:eastAsia="de-DE"/>
        </w:rPr>
        <w:drawing>
          <wp:inline distT="0" distB="0" distL="0" distR="0" wp14:anchorId="76E21494" wp14:editId="5A3C65C1">
            <wp:extent cx="2733675" cy="1434465"/>
            <wp:effectExtent l="0" t="0" r="9525" b="0"/>
            <wp:docPr id="9" name="Grafik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_HTL_Dornbirn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1434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17B4" w:rsidRPr="009B2E67" w:rsidRDefault="009F17B4" w:rsidP="009F17B4">
      <w:pPr>
        <w:tabs>
          <w:tab w:val="left" w:pos="0"/>
        </w:tabs>
        <w:autoSpaceDE w:val="0"/>
        <w:autoSpaceDN w:val="0"/>
        <w:adjustRightInd w:val="0"/>
        <w:spacing w:after="0"/>
        <w:jc w:val="center"/>
        <w:rPr>
          <w:rFonts w:cs="Arial"/>
          <w:b/>
          <w:bCs/>
          <w:sz w:val="76"/>
          <w:szCs w:val="76"/>
        </w:rPr>
      </w:pPr>
      <w:r>
        <w:rPr>
          <w:rFonts w:cs="Arial"/>
          <w:b/>
          <w:bCs/>
          <w:sz w:val="76"/>
          <w:szCs w:val="76"/>
        </w:rPr>
        <w:t>Seminararbeit</w:t>
      </w:r>
    </w:p>
    <w:p w:rsidR="009F17B4" w:rsidRDefault="009F17B4" w:rsidP="009F17B4">
      <w:pPr>
        <w:autoSpaceDE w:val="0"/>
        <w:autoSpaceDN w:val="0"/>
        <w:adjustRightInd w:val="0"/>
        <w:spacing w:after="0"/>
        <w:jc w:val="center"/>
        <w:rPr>
          <w:rFonts w:cs="Arial"/>
          <w:sz w:val="56"/>
          <w:szCs w:val="56"/>
        </w:rPr>
      </w:pPr>
      <w:proofErr w:type="spellStart"/>
      <w:r>
        <w:rPr>
          <w:rFonts w:cs="Arial"/>
          <w:sz w:val="56"/>
          <w:szCs w:val="56"/>
        </w:rPr>
        <w:t>KuBaTsch</w:t>
      </w:r>
      <w:proofErr w:type="spellEnd"/>
    </w:p>
    <w:p w:rsidR="00195BB2" w:rsidRDefault="00195BB2" w:rsidP="009F17B4">
      <w:pPr>
        <w:autoSpaceDE w:val="0"/>
        <w:autoSpaceDN w:val="0"/>
        <w:adjustRightInd w:val="0"/>
        <w:spacing w:after="0"/>
        <w:jc w:val="center"/>
        <w:rPr>
          <w:rFonts w:cs="Arial"/>
          <w:sz w:val="56"/>
          <w:szCs w:val="56"/>
        </w:rPr>
      </w:pPr>
    </w:p>
    <w:p w:rsidR="00195BB2" w:rsidRDefault="00195BB2" w:rsidP="009F17B4">
      <w:pPr>
        <w:autoSpaceDE w:val="0"/>
        <w:autoSpaceDN w:val="0"/>
        <w:adjustRightInd w:val="0"/>
        <w:spacing w:after="0"/>
        <w:jc w:val="center"/>
        <w:rPr>
          <w:rFonts w:cs="Arial"/>
          <w:sz w:val="56"/>
          <w:szCs w:val="56"/>
        </w:rPr>
      </w:pPr>
    </w:p>
    <w:p w:rsidR="00195BB2" w:rsidRDefault="00195BB2" w:rsidP="009F17B4">
      <w:pPr>
        <w:autoSpaceDE w:val="0"/>
        <w:autoSpaceDN w:val="0"/>
        <w:adjustRightInd w:val="0"/>
        <w:spacing w:after="0"/>
        <w:jc w:val="center"/>
        <w:rPr>
          <w:rFonts w:cs="Arial"/>
          <w:sz w:val="56"/>
          <w:szCs w:val="56"/>
        </w:rPr>
      </w:pPr>
    </w:p>
    <w:p w:rsidR="00195BB2" w:rsidRDefault="00195BB2" w:rsidP="009F17B4">
      <w:pPr>
        <w:autoSpaceDE w:val="0"/>
        <w:autoSpaceDN w:val="0"/>
        <w:adjustRightInd w:val="0"/>
        <w:spacing w:after="0"/>
        <w:jc w:val="center"/>
        <w:rPr>
          <w:rFonts w:cs="Arial"/>
          <w:sz w:val="56"/>
          <w:szCs w:val="56"/>
        </w:rPr>
      </w:pPr>
    </w:p>
    <w:tbl>
      <w:tblPr>
        <w:tblStyle w:val="Tabellen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72"/>
        <w:gridCol w:w="4772"/>
      </w:tblGrid>
      <w:tr w:rsidR="00195BB2" w:rsidTr="00195BB2">
        <w:tc>
          <w:tcPr>
            <w:tcW w:w="4772" w:type="dxa"/>
          </w:tcPr>
          <w:p w:rsidR="00195BB2" w:rsidRPr="00C11468" w:rsidRDefault="00195BB2" w:rsidP="00195BB2">
            <w:pPr>
              <w:autoSpaceDE w:val="0"/>
              <w:autoSpaceDN w:val="0"/>
              <w:adjustRightInd w:val="0"/>
              <w:rPr>
                <w:rFonts w:cs="Arial"/>
                <w:b/>
                <w:bCs/>
                <w:szCs w:val="24"/>
              </w:rPr>
            </w:pPr>
            <w:r w:rsidRPr="00C11468">
              <w:rPr>
                <w:rFonts w:cs="Arial"/>
                <w:b/>
                <w:bCs/>
                <w:szCs w:val="24"/>
              </w:rPr>
              <w:t>Ausgeführt im</w:t>
            </w:r>
            <w:r>
              <w:rPr>
                <w:rFonts w:cs="Arial"/>
                <w:b/>
                <w:bCs/>
                <w:szCs w:val="24"/>
              </w:rPr>
              <w:t xml:space="preserve"> WS2010</w:t>
            </w:r>
            <w:r w:rsidRPr="00C11468">
              <w:rPr>
                <w:rFonts w:cs="Arial"/>
                <w:b/>
                <w:bCs/>
                <w:szCs w:val="24"/>
              </w:rPr>
              <w:t xml:space="preserve"> von: </w:t>
            </w:r>
          </w:p>
          <w:p w:rsidR="00195BB2" w:rsidRPr="00C11468" w:rsidRDefault="00195BB2" w:rsidP="00195BB2">
            <w:pPr>
              <w:autoSpaceDE w:val="0"/>
              <w:autoSpaceDN w:val="0"/>
              <w:adjustRightInd w:val="0"/>
              <w:rPr>
                <w:rFonts w:cs="Arial"/>
                <w:b/>
                <w:bCs/>
                <w:szCs w:val="24"/>
              </w:rPr>
            </w:pPr>
          </w:p>
          <w:p w:rsidR="00195BB2" w:rsidRPr="00C11468" w:rsidRDefault="00195BB2" w:rsidP="00195BB2">
            <w:pPr>
              <w:autoSpaceDE w:val="0"/>
              <w:autoSpaceDN w:val="0"/>
              <w:adjustRightInd w:val="0"/>
              <w:rPr>
                <w:rFonts w:cs="Arial"/>
                <w:szCs w:val="24"/>
              </w:rPr>
            </w:pPr>
            <w:proofErr w:type="spellStart"/>
            <w:r>
              <w:rPr>
                <w:rFonts w:cs="Arial"/>
                <w:szCs w:val="24"/>
              </w:rPr>
              <w:t>Balter</w:t>
            </w:r>
            <w:proofErr w:type="spellEnd"/>
            <w:r>
              <w:rPr>
                <w:rFonts w:cs="Arial"/>
                <w:szCs w:val="24"/>
              </w:rPr>
              <w:t xml:space="preserve"> Martin</w:t>
            </w:r>
            <w:r w:rsidRPr="00C11468">
              <w:rPr>
                <w:rFonts w:cs="Arial"/>
                <w:szCs w:val="24"/>
              </w:rPr>
              <w:tab/>
            </w:r>
            <w:r w:rsidRPr="00C11468">
              <w:rPr>
                <w:rFonts w:cs="Arial"/>
                <w:szCs w:val="24"/>
              </w:rPr>
              <w:tab/>
            </w:r>
            <w:r>
              <w:rPr>
                <w:rFonts w:cs="Arial"/>
                <w:szCs w:val="24"/>
              </w:rPr>
              <w:t>ITB09</w:t>
            </w:r>
          </w:p>
          <w:p w:rsidR="00195BB2" w:rsidRPr="00C11468" w:rsidRDefault="00195BB2" w:rsidP="00195BB2">
            <w:pPr>
              <w:autoSpaceDE w:val="0"/>
              <w:autoSpaceDN w:val="0"/>
              <w:adjustRightInd w:val="0"/>
              <w:rPr>
                <w:rFonts w:cs="Arial"/>
                <w:szCs w:val="24"/>
              </w:rPr>
            </w:pPr>
            <w:proofErr w:type="spellStart"/>
            <w:r>
              <w:rPr>
                <w:rFonts w:cs="Arial"/>
                <w:szCs w:val="24"/>
              </w:rPr>
              <w:t>Kuschny</w:t>
            </w:r>
            <w:proofErr w:type="spellEnd"/>
            <w:r>
              <w:rPr>
                <w:rFonts w:cs="Arial"/>
                <w:szCs w:val="24"/>
              </w:rPr>
              <w:t xml:space="preserve"> Daniel</w:t>
            </w:r>
            <w:r w:rsidRPr="00C11468">
              <w:rPr>
                <w:rFonts w:cs="Arial"/>
                <w:szCs w:val="24"/>
              </w:rPr>
              <w:tab/>
            </w:r>
            <w:r w:rsidRPr="00C11468">
              <w:rPr>
                <w:rFonts w:cs="Arial"/>
                <w:szCs w:val="24"/>
              </w:rPr>
              <w:tab/>
            </w:r>
            <w:r>
              <w:rPr>
                <w:rFonts w:cs="Arial"/>
                <w:szCs w:val="24"/>
              </w:rPr>
              <w:t>ITB09</w:t>
            </w:r>
          </w:p>
          <w:p w:rsidR="00195BB2" w:rsidRPr="00195BB2" w:rsidRDefault="00195BB2" w:rsidP="00195BB2">
            <w:pPr>
              <w:autoSpaceDE w:val="0"/>
              <w:autoSpaceDN w:val="0"/>
              <w:adjustRightInd w:val="0"/>
              <w:rPr>
                <w:rFonts w:cs="Arial"/>
                <w:sz w:val="20"/>
                <w:szCs w:val="24"/>
              </w:rPr>
            </w:pPr>
            <w:r>
              <w:rPr>
                <w:rFonts w:cs="Arial"/>
                <w:szCs w:val="24"/>
              </w:rPr>
              <w:t>Tscholl Manuel</w:t>
            </w:r>
            <w:r w:rsidRPr="00C11468">
              <w:rPr>
                <w:rFonts w:cs="Arial"/>
                <w:szCs w:val="24"/>
              </w:rPr>
              <w:tab/>
            </w:r>
            <w:r w:rsidRPr="00C11468">
              <w:rPr>
                <w:rFonts w:cs="Arial"/>
                <w:szCs w:val="24"/>
              </w:rPr>
              <w:tab/>
            </w:r>
            <w:r>
              <w:rPr>
                <w:rFonts w:cs="Arial"/>
                <w:szCs w:val="24"/>
              </w:rPr>
              <w:t>ITB09</w:t>
            </w:r>
          </w:p>
        </w:tc>
        <w:tc>
          <w:tcPr>
            <w:tcW w:w="4772" w:type="dxa"/>
          </w:tcPr>
          <w:p w:rsidR="00195BB2" w:rsidRPr="00C11468" w:rsidRDefault="00195BB2" w:rsidP="00195BB2">
            <w:pPr>
              <w:autoSpaceDE w:val="0"/>
              <w:autoSpaceDN w:val="0"/>
              <w:adjustRightInd w:val="0"/>
              <w:jc w:val="right"/>
              <w:rPr>
                <w:rFonts w:cs="Arial"/>
                <w:b/>
                <w:bCs/>
                <w:szCs w:val="24"/>
              </w:rPr>
            </w:pPr>
            <w:r w:rsidRPr="00C11468">
              <w:rPr>
                <w:rFonts w:cs="Arial"/>
                <w:b/>
                <w:bCs/>
                <w:szCs w:val="24"/>
              </w:rPr>
              <w:t>Betreuer/Betreuerin:</w:t>
            </w:r>
          </w:p>
          <w:p w:rsidR="00195BB2" w:rsidRPr="00C11468" w:rsidRDefault="00195BB2" w:rsidP="00195BB2">
            <w:pPr>
              <w:autoSpaceDE w:val="0"/>
              <w:autoSpaceDN w:val="0"/>
              <w:adjustRightInd w:val="0"/>
              <w:jc w:val="right"/>
              <w:rPr>
                <w:rFonts w:cs="Arial"/>
                <w:b/>
                <w:bCs/>
                <w:szCs w:val="24"/>
              </w:rPr>
            </w:pPr>
          </w:p>
          <w:p w:rsidR="00195BB2" w:rsidRPr="00195BB2" w:rsidRDefault="00195BB2" w:rsidP="00195BB2">
            <w:pPr>
              <w:jc w:val="right"/>
              <w:rPr>
                <w:rFonts w:cs="Arial"/>
                <w:sz w:val="20"/>
              </w:rPr>
            </w:pPr>
            <w:r>
              <w:t xml:space="preserve">DI (FH) </w:t>
            </w:r>
            <w:r>
              <w:rPr>
                <w:rFonts w:cs="Arial"/>
                <w:szCs w:val="24"/>
              </w:rPr>
              <w:t>Juen Andreas</w:t>
            </w:r>
          </w:p>
        </w:tc>
      </w:tr>
    </w:tbl>
    <w:p w:rsidR="00195BB2" w:rsidRPr="009F17B4" w:rsidRDefault="00195BB2" w:rsidP="009F17B4">
      <w:pPr>
        <w:autoSpaceDE w:val="0"/>
        <w:autoSpaceDN w:val="0"/>
        <w:adjustRightInd w:val="0"/>
        <w:spacing w:after="0"/>
        <w:jc w:val="center"/>
        <w:rPr>
          <w:rFonts w:cs="Arial"/>
          <w:color w:val="000000"/>
          <w:sz w:val="40"/>
          <w:szCs w:val="40"/>
        </w:rPr>
      </w:pPr>
    </w:p>
    <w:p w:rsidR="00195BB2" w:rsidRDefault="00195BB2" w:rsidP="00195BB2">
      <w:pPr>
        <w:rPr>
          <w:rFonts w:cs="Arial"/>
          <w:szCs w:val="24"/>
        </w:rPr>
      </w:pPr>
      <w:r w:rsidRPr="00C11468">
        <w:rPr>
          <w:rFonts w:cs="Arial"/>
          <w:szCs w:val="24"/>
        </w:rPr>
        <w:t xml:space="preserve">Dornbirn, am </w:t>
      </w:r>
      <w:r>
        <w:rPr>
          <w:rFonts w:cs="Arial"/>
          <w:szCs w:val="24"/>
        </w:rPr>
        <w:t>10.12.2010</w:t>
      </w:r>
    </w:p>
    <w:p w:rsidR="00195BB2" w:rsidRDefault="000D3B86" w:rsidP="00195BB2">
      <w:pPr>
        <w:rPr>
          <w:b/>
          <w:bCs/>
          <w:color w:val="808080" w:themeColor="text1" w:themeTint="7F"/>
          <w:sz w:val="32"/>
          <w:szCs w:val="32"/>
        </w:rPr>
      </w:pPr>
      <w:sdt>
        <w:sdtPr>
          <w:rPr>
            <w:b/>
            <w:bCs/>
            <w:color w:val="808080" w:themeColor="text1" w:themeTint="7F"/>
            <w:sz w:val="32"/>
            <w:szCs w:val="32"/>
          </w:rPr>
          <w:alias w:val="Firma"/>
          <w:id w:val="2122752"/>
          <w:dataBinding w:prefixMappings="xmlns:ns0='http://schemas.openxmlformats.org/officeDocument/2006/extended-properties'" w:xpath="/ns0:Properties[1]/ns0:Company[1]" w:storeItemID="{6668398D-A668-4E3E-A5EB-62B293D839F1}"/>
          <w:text/>
        </w:sdtPr>
        <w:sdtContent>
          <w:r w:rsidR="00195BB2">
            <w:rPr>
              <w:b/>
              <w:bCs/>
              <w:color w:val="808080" w:themeColor="text1" w:themeTint="7F"/>
              <w:sz w:val="32"/>
              <w:szCs w:val="32"/>
            </w:rPr>
            <w:t>FHV</w:t>
          </w:r>
        </w:sdtContent>
      </w:sdt>
    </w:p>
    <w:p w:rsidR="00195BB2" w:rsidRDefault="00195BB2" w:rsidP="00195BB2">
      <w:pPr>
        <w:rPr>
          <w:rFonts w:cs="Arial"/>
        </w:rPr>
      </w:pPr>
    </w:p>
    <w:p w:rsidR="00035B92" w:rsidRDefault="00035B92" w:rsidP="00195BB2">
      <w:pPr>
        <w:rPr>
          <w:rFonts w:cs="Arial"/>
        </w:rPr>
      </w:pPr>
    </w:p>
    <w:p w:rsidR="00035B92" w:rsidRDefault="00035B92" w:rsidP="00195BB2">
      <w:pPr>
        <w:rPr>
          <w:rFonts w:cs="Arial"/>
        </w:rPr>
      </w:pPr>
    </w:p>
    <w:p w:rsidR="00035B92" w:rsidRDefault="00035B92" w:rsidP="00195BB2">
      <w:pPr>
        <w:rPr>
          <w:rFonts w:cs="Arial"/>
        </w:rPr>
      </w:pPr>
    </w:p>
    <w:p w:rsidR="00035B92" w:rsidRDefault="00035B92" w:rsidP="00195BB2">
      <w:pPr>
        <w:rPr>
          <w:rFonts w:cs="Arial"/>
        </w:rPr>
      </w:pPr>
    </w:p>
    <w:p w:rsidR="00035B92" w:rsidRDefault="00035B92" w:rsidP="00195BB2">
      <w:pPr>
        <w:rPr>
          <w:rFonts w:cs="Arial"/>
        </w:rPr>
      </w:pPr>
    </w:p>
    <w:p w:rsidR="00035B92" w:rsidRPr="00C11468" w:rsidRDefault="00035B92" w:rsidP="00195BB2">
      <w:pPr>
        <w:rPr>
          <w:rFonts w:cs="Arial"/>
        </w:rPr>
      </w:pPr>
    </w:p>
    <w:sdt>
      <w:sdtPr>
        <w:rPr>
          <w:b/>
          <w:bCs/>
          <w:color w:val="1F497D" w:themeColor="text2"/>
          <w:sz w:val="72"/>
          <w:szCs w:val="72"/>
        </w:rPr>
        <w:alias w:val="Titel"/>
        <w:id w:val="74026030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p w:rsidR="00035B92" w:rsidRDefault="00035B92" w:rsidP="00035B92">
          <w:pPr>
            <w:spacing w:after="0"/>
            <w:rPr>
              <w:b/>
              <w:bCs/>
              <w:color w:val="1F497D" w:themeColor="text2"/>
              <w:sz w:val="72"/>
              <w:szCs w:val="72"/>
            </w:rPr>
          </w:pPr>
          <w:proofErr w:type="spellStart"/>
          <w:r>
            <w:rPr>
              <w:b/>
              <w:bCs/>
              <w:color w:val="1F497D" w:themeColor="text2"/>
              <w:sz w:val="72"/>
              <w:szCs w:val="72"/>
            </w:rPr>
            <w:t>KuBaTsch</w:t>
          </w:r>
          <w:proofErr w:type="spellEnd"/>
        </w:p>
      </w:sdtContent>
    </w:sdt>
    <w:sdt>
      <w:sdtPr>
        <w:rPr>
          <w:b/>
          <w:bCs/>
          <w:color w:val="4F81BD" w:themeColor="accent1"/>
          <w:sz w:val="40"/>
          <w:szCs w:val="40"/>
        </w:rPr>
        <w:alias w:val="Untertitel"/>
        <w:id w:val="581951776"/>
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<w:text/>
      </w:sdtPr>
      <w:sdtContent>
        <w:p w:rsidR="00035B92" w:rsidRDefault="00035B92" w:rsidP="00035B92">
          <w:pPr>
            <w:rPr>
              <w:b/>
              <w:bCs/>
              <w:color w:val="4F81BD" w:themeColor="accent1"/>
              <w:sz w:val="40"/>
              <w:szCs w:val="40"/>
            </w:rPr>
          </w:pPr>
          <w:r>
            <w:rPr>
              <w:b/>
              <w:bCs/>
              <w:color w:val="4F81BD" w:themeColor="accent1"/>
              <w:sz w:val="40"/>
              <w:szCs w:val="40"/>
            </w:rPr>
            <w:t>Projekthandbuch</w:t>
          </w:r>
        </w:p>
      </w:sdtContent>
    </w:sdt>
    <w:sdt>
      <w:sdtPr>
        <w:rPr>
          <w:rFonts w:ascii="Arial" w:eastAsiaTheme="minorHAnsi" w:hAnsi="Arial"/>
          <w:b/>
          <w:bCs/>
          <w:color w:val="808080" w:themeColor="text1" w:themeTint="7F"/>
          <w:sz w:val="32"/>
          <w:szCs w:val="32"/>
        </w:rPr>
        <w:alias w:val="Autor"/>
        <w:id w:val="-163935406"/>
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<w:text/>
      </w:sdtPr>
      <w:sdtContent>
        <w:p w:rsidR="00035B92" w:rsidRDefault="00035B92" w:rsidP="00035B92">
          <w:pPr>
            <w:rPr>
              <w:b/>
              <w:bCs/>
              <w:color w:val="808080" w:themeColor="text1" w:themeTint="7F"/>
              <w:sz w:val="32"/>
              <w:szCs w:val="32"/>
            </w:rPr>
          </w:pPr>
          <w:proofErr w:type="spellStart"/>
          <w:r w:rsidRPr="00035B92">
            <w:rPr>
              <w:rFonts w:ascii="Arial" w:eastAsiaTheme="minorHAnsi" w:hAnsi="Arial"/>
              <w:b/>
              <w:bCs/>
              <w:color w:val="808080" w:themeColor="text1" w:themeTint="7F"/>
              <w:sz w:val="32"/>
              <w:szCs w:val="32"/>
            </w:rPr>
            <w:t>Balter</w:t>
          </w:r>
          <w:proofErr w:type="spellEnd"/>
          <w:r w:rsidRPr="00035B92">
            <w:rPr>
              <w:rFonts w:ascii="Arial" w:eastAsiaTheme="minorHAnsi" w:hAnsi="Arial"/>
              <w:b/>
              <w:bCs/>
              <w:color w:val="808080" w:themeColor="text1" w:themeTint="7F"/>
              <w:sz w:val="32"/>
              <w:szCs w:val="32"/>
            </w:rPr>
            <w:t xml:space="preserve"> Martin, </w:t>
          </w:r>
          <w:proofErr w:type="spellStart"/>
          <w:r w:rsidRPr="00035B92">
            <w:rPr>
              <w:rFonts w:ascii="Arial" w:eastAsiaTheme="minorHAnsi" w:hAnsi="Arial"/>
              <w:b/>
              <w:bCs/>
              <w:color w:val="808080" w:themeColor="text1" w:themeTint="7F"/>
              <w:sz w:val="32"/>
              <w:szCs w:val="32"/>
            </w:rPr>
            <w:t>Kuschny</w:t>
          </w:r>
          <w:proofErr w:type="spellEnd"/>
          <w:r w:rsidRPr="00035B92">
            <w:rPr>
              <w:rFonts w:ascii="Arial" w:eastAsiaTheme="minorHAnsi" w:hAnsi="Arial"/>
              <w:b/>
              <w:bCs/>
              <w:color w:val="808080" w:themeColor="text1" w:themeTint="7F"/>
              <w:sz w:val="32"/>
              <w:szCs w:val="32"/>
            </w:rPr>
            <w:t xml:space="preserve"> Daniel, Tscholl Manuel</w:t>
          </w:r>
        </w:p>
      </w:sdtContent>
    </w:sdt>
    <w:p w:rsidR="009F17B4" w:rsidRDefault="00035B92" w:rsidP="00035B92">
      <w:pPr>
        <w:rPr>
          <w:rFonts w:eastAsiaTheme="minorHAnsi"/>
          <w:caps/>
          <w:spacing w:val="15"/>
          <w:sz w:val="22"/>
          <w:szCs w:val="22"/>
        </w:rPr>
      </w:pPr>
      <w:r>
        <w:rPr>
          <w:noProof/>
          <w:lang w:eastAsia="de-DE"/>
        </w:rPr>
        <w:drawing>
          <wp:anchor distT="0" distB="0" distL="114300" distR="114300" simplePos="0" relativeHeight="251659264" behindDoc="1" locked="0" layoutInCell="1" allowOverlap="1" wp14:anchorId="5A187DD8" wp14:editId="78A0B469">
            <wp:simplePos x="0" y="0"/>
            <wp:positionH relativeFrom="column">
              <wp:posOffset>105410</wp:posOffset>
            </wp:positionH>
            <wp:positionV relativeFrom="paragraph">
              <wp:posOffset>417195</wp:posOffset>
            </wp:positionV>
            <wp:extent cx="2381885" cy="1251585"/>
            <wp:effectExtent l="0" t="0" r="0" b="5715"/>
            <wp:wrapTight wrapText="bothSides">
              <wp:wrapPolygon edited="0">
                <wp:start x="15202" y="0"/>
                <wp:lineTo x="12438" y="5260"/>
                <wp:lineTo x="0" y="8548"/>
                <wp:lineTo x="0" y="15781"/>
                <wp:lineTo x="13302" y="16767"/>
                <wp:lineTo x="13820" y="18740"/>
                <wp:lineTo x="15375" y="21370"/>
                <wp:lineTo x="16412" y="21370"/>
                <wp:lineTo x="21421" y="11507"/>
                <wp:lineTo x="21421" y="10192"/>
                <wp:lineTo x="16239" y="0"/>
                <wp:lineTo x="15202" y="0"/>
              </wp:wrapPolygon>
            </wp:wrapTight>
            <wp:docPr id="1" name="Grafik 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net-logistics Logo.jp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1885" cy="12515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eastAsiaTheme="minorHAnsi"/>
          <w:b/>
          <w:bCs/>
        </w:rPr>
        <w:t xml:space="preserve"> </w:t>
      </w:r>
      <w:r w:rsidR="009F17B4">
        <w:rPr>
          <w:rFonts w:eastAsiaTheme="minorHAnsi"/>
          <w:b/>
          <w:bCs/>
        </w:rPr>
        <w:br w:type="page"/>
      </w:r>
    </w:p>
    <w:bookmarkStart w:id="0" w:name="_Toc280085246" w:displacedByCustomXml="next"/>
    <w:sdt>
      <w:sdtPr>
        <w:rPr>
          <w:rFonts w:eastAsiaTheme="minorHAnsi"/>
          <w:b w:val="0"/>
          <w:bCs w:val="0"/>
          <w:caps w:val="0"/>
          <w:color w:val="auto"/>
          <w:spacing w:val="0"/>
          <w:sz w:val="22"/>
          <w:szCs w:val="20"/>
        </w:rPr>
        <w:id w:val="12075428"/>
        <w:docPartObj>
          <w:docPartGallery w:val="Table of Contents"/>
          <w:docPartUnique/>
        </w:docPartObj>
      </w:sdtPr>
      <w:sdtEndPr>
        <w:rPr>
          <w:rFonts w:eastAsiaTheme="minorEastAsia"/>
          <w:sz w:val="24"/>
        </w:rPr>
      </w:sdtEndPr>
      <w:sdtContent>
        <w:p w:rsidR="00AE15A1" w:rsidRDefault="00AE15A1" w:rsidP="00AE15A1">
          <w:pPr>
            <w:pStyle w:val="berschrift1"/>
          </w:pPr>
          <w:r>
            <w:t>Inhaltsverzeichnis</w:t>
          </w:r>
          <w:bookmarkEnd w:id="0"/>
        </w:p>
        <w:p w:rsidR="00FD554B" w:rsidRDefault="00AE15A1">
          <w:pPr>
            <w:pStyle w:val="Verzeichnis1"/>
            <w:tabs>
              <w:tab w:val="left" w:pos="440"/>
              <w:tab w:val="right" w:leader="dot" w:pos="9394"/>
            </w:tabs>
            <w:rPr>
              <w:noProof/>
              <w:sz w:val="22"/>
              <w:szCs w:val="22"/>
              <w:lang w:eastAsia="de-DE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80085246" w:history="1">
            <w:r w:rsidR="00FD554B" w:rsidRPr="001B0C90">
              <w:rPr>
                <w:rStyle w:val="Hyperlink"/>
                <w:noProof/>
              </w:rPr>
              <w:t>1</w:t>
            </w:r>
            <w:r w:rsidR="00FD554B">
              <w:rPr>
                <w:noProof/>
                <w:sz w:val="22"/>
                <w:szCs w:val="22"/>
                <w:lang w:eastAsia="de-DE"/>
              </w:rPr>
              <w:tab/>
            </w:r>
            <w:r w:rsidR="00FD554B" w:rsidRPr="001B0C90">
              <w:rPr>
                <w:rStyle w:val="Hyperlink"/>
                <w:noProof/>
              </w:rPr>
              <w:t>Inhaltsverzeichnis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46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3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1"/>
            <w:tabs>
              <w:tab w:val="left" w:pos="440"/>
              <w:tab w:val="right" w:leader="dot" w:pos="9394"/>
            </w:tabs>
            <w:rPr>
              <w:noProof/>
              <w:sz w:val="22"/>
              <w:szCs w:val="22"/>
              <w:lang w:eastAsia="de-DE"/>
            </w:rPr>
          </w:pPr>
          <w:hyperlink w:anchor="_Toc280085247" w:history="1">
            <w:r w:rsidR="00FD554B" w:rsidRPr="001B0C90">
              <w:rPr>
                <w:rStyle w:val="Hyperlink"/>
                <w:noProof/>
              </w:rPr>
              <w:t>2</w:t>
            </w:r>
            <w:r w:rsidR="00FD554B">
              <w:rPr>
                <w:noProof/>
                <w:sz w:val="22"/>
                <w:szCs w:val="22"/>
                <w:lang w:eastAsia="de-DE"/>
              </w:rPr>
              <w:tab/>
            </w:r>
            <w:r w:rsidR="00FD554B" w:rsidRPr="001B0C90">
              <w:rPr>
                <w:rStyle w:val="Hyperlink"/>
                <w:noProof/>
              </w:rPr>
              <w:t>Änderungsverzeichnis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47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5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1"/>
            <w:tabs>
              <w:tab w:val="left" w:pos="440"/>
              <w:tab w:val="right" w:leader="dot" w:pos="9394"/>
            </w:tabs>
            <w:rPr>
              <w:noProof/>
              <w:sz w:val="22"/>
              <w:szCs w:val="22"/>
              <w:lang w:eastAsia="de-DE"/>
            </w:rPr>
          </w:pPr>
          <w:hyperlink w:anchor="_Toc280085248" w:history="1">
            <w:r w:rsidR="00FD554B" w:rsidRPr="001B0C90">
              <w:rPr>
                <w:rStyle w:val="Hyperlink"/>
                <w:noProof/>
              </w:rPr>
              <w:t>3</w:t>
            </w:r>
            <w:r w:rsidR="00FD554B">
              <w:rPr>
                <w:noProof/>
                <w:sz w:val="22"/>
                <w:szCs w:val="22"/>
                <w:lang w:eastAsia="de-DE"/>
              </w:rPr>
              <w:tab/>
            </w:r>
            <w:r w:rsidR="00FD554B" w:rsidRPr="001B0C90">
              <w:rPr>
                <w:rStyle w:val="Hyperlink"/>
                <w:noProof/>
              </w:rPr>
              <w:t>Ansprechpartner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48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5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1"/>
            <w:tabs>
              <w:tab w:val="left" w:pos="440"/>
              <w:tab w:val="right" w:leader="dot" w:pos="9394"/>
            </w:tabs>
            <w:rPr>
              <w:noProof/>
              <w:sz w:val="22"/>
              <w:szCs w:val="22"/>
              <w:lang w:eastAsia="de-DE"/>
            </w:rPr>
          </w:pPr>
          <w:hyperlink w:anchor="_Toc280085249" w:history="1">
            <w:r w:rsidR="00FD554B" w:rsidRPr="001B0C90">
              <w:rPr>
                <w:rStyle w:val="Hyperlink"/>
                <w:noProof/>
              </w:rPr>
              <w:t>4</w:t>
            </w:r>
            <w:r w:rsidR="00FD554B">
              <w:rPr>
                <w:noProof/>
                <w:sz w:val="22"/>
                <w:szCs w:val="22"/>
                <w:lang w:eastAsia="de-DE"/>
              </w:rPr>
              <w:tab/>
            </w:r>
            <w:r w:rsidR="00FD554B" w:rsidRPr="001B0C90">
              <w:rPr>
                <w:rStyle w:val="Hyperlink"/>
                <w:noProof/>
              </w:rPr>
              <w:t>Vorwort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49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6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1"/>
            <w:tabs>
              <w:tab w:val="left" w:pos="440"/>
              <w:tab w:val="right" w:leader="dot" w:pos="9394"/>
            </w:tabs>
            <w:rPr>
              <w:noProof/>
              <w:sz w:val="22"/>
              <w:szCs w:val="22"/>
              <w:lang w:eastAsia="de-DE"/>
            </w:rPr>
          </w:pPr>
          <w:hyperlink w:anchor="_Toc280085250" w:history="1">
            <w:r w:rsidR="00FD554B" w:rsidRPr="001B0C90">
              <w:rPr>
                <w:rStyle w:val="Hyperlink"/>
                <w:noProof/>
              </w:rPr>
              <w:t>5</w:t>
            </w:r>
            <w:r w:rsidR="00FD554B">
              <w:rPr>
                <w:noProof/>
                <w:sz w:val="22"/>
                <w:szCs w:val="22"/>
                <w:lang w:eastAsia="de-DE"/>
              </w:rPr>
              <w:tab/>
            </w:r>
            <w:r w:rsidR="00FD554B" w:rsidRPr="001B0C90">
              <w:rPr>
                <w:rStyle w:val="Hyperlink"/>
                <w:noProof/>
              </w:rPr>
              <w:t>Preface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50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7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1"/>
            <w:tabs>
              <w:tab w:val="left" w:pos="440"/>
              <w:tab w:val="right" w:leader="dot" w:pos="9394"/>
            </w:tabs>
            <w:rPr>
              <w:noProof/>
              <w:sz w:val="22"/>
              <w:szCs w:val="22"/>
              <w:lang w:eastAsia="de-DE"/>
            </w:rPr>
          </w:pPr>
          <w:hyperlink w:anchor="_Toc280085251" w:history="1">
            <w:r w:rsidR="00FD554B" w:rsidRPr="001B0C90">
              <w:rPr>
                <w:rStyle w:val="Hyperlink"/>
                <w:noProof/>
              </w:rPr>
              <w:t>6</w:t>
            </w:r>
            <w:r w:rsidR="00FD554B">
              <w:rPr>
                <w:noProof/>
                <w:sz w:val="22"/>
                <w:szCs w:val="22"/>
                <w:lang w:eastAsia="de-DE"/>
              </w:rPr>
              <w:tab/>
            </w:r>
            <w:r w:rsidR="00FD554B" w:rsidRPr="001B0C90">
              <w:rPr>
                <w:rStyle w:val="Hyperlink"/>
                <w:noProof/>
              </w:rPr>
              <w:t>Eidesstattliche Erklärung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51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8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1"/>
            <w:tabs>
              <w:tab w:val="left" w:pos="440"/>
              <w:tab w:val="right" w:leader="dot" w:pos="9394"/>
            </w:tabs>
            <w:rPr>
              <w:noProof/>
              <w:sz w:val="22"/>
              <w:szCs w:val="22"/>
              <w:lang w:eastAsia="de-DE"/>
            </w:rPr>
          </w:pPr>
          <w:hyperlink w:anchor="_Toc280085252" w:history="1">
            <w:r w:rsidR="00FD554B" w:rsidRPr="001B0C90">
              <w:rPr>
                <w:rStyle w:val="Hyperlink"/>
                <w:noProof/>
              </w:rPr>
              <w:t>7</w:t>
            </w:r>
            <w:r w:rsidR="00FD554B">
              <w:rPr>
                <w:noProof/>
                <w:sz w:val="22"/>
                <w:szCs w:val="22"/>
                <w:lang w:eastAsia="de-DE"/>
              </w:rPr>
              <w:tab/>
            </w:r>
            <w:r w:rsidR="00FD554B" w:rsidRPr="001B0C90">
              <w:rPr>
                <w:rStyle w:val="Hyperlink"/>
                <w:noProof/>
              </w:rPr>
              <w:t>Projektpläne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52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9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2"/>
            <w:tabs>
              <w:tab w:val="left" w:pos="880"/>
              <w:tab w:val="right" w:leader="dot" w:pos="9394"/>
            </w:tabs>
            <w:rPr>
              <w:noProof/>
            </w:rPr>
          </w:pPr>
          <w:hyperlink w:anchor="_Toc280085253" w:history="1">
            <w:r w:rsidR="00FD554B" w:rsidRPr="001B0C90">
              <w:rPr>
                <w:rStyle w:val="Hyperlink"/>
                <w:noProof/>
              </w:rPr>
              <w:t>7.1</w:t>
            </w:r>
            <w:r w:rsidR="00FD554B">
              <w:rPr>
                <w:noProof/>
              </w:rPr>
              <w:tab/>
            </w:r>
            <w:r w:rsidR="00FD554B" w:rsidRPr="001B0C90">
              <w:rPr>
                <w:rStyle w:val="Hyperlink"/>
                <w:noProof/>
              </w:rPr>
              <w:t>Projektaufrag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53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9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2"/>
            <w:tabs>
              <w:tab w:val="left" w:pos="880"/>
              <w:tab w:val="right" w:leader="dot" w:pos="9394"/>
            </w:tabs>
            <w:rPr>
              <w:noProof/>
            </w:rPr>
          </w:pPr>
          <w:hyperlink w:anchor="_Toc280085254" w:history="1">
            <w:r w:rsidR="00FD554B" w:rsidRPr="001B0C90">
              <w:rPr>
                <w:rStyle w:val="Hyperlink"/>
                <w:noProof/>
              </w:rPr>
              <w:t>7.2</w:t>
            </w:r>
            <w:r w:rsidR="00FD554B">
              <w:rPr>
                <w:noProof/>
              </w:rPr>
              <w:tab/>
            </w:r>
            <w:r w:rsidR="00FD554B" w:rsidRPr="001B0C90">
              <w:rPr>
                <w:rStyle w:val="Hyperlink"/>
                <w:noProof/>
              </w:rPr>
              <w:t>Projektzieleplan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54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0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2"/>
            <w:tabs>
              <w:tab w:val="left" w:pos="880"/>
              <w:tab w:val="right" w:leader="dot" w:pos="9394"/>
            </w:tabs>
            <w:rPr>
              <w:noProof/>
            </w:rPr>
          </w:pPr>
          <w:hyperlink w:anchor="_Toc280085255" w:history="1">
            <w:r w:rsidR="00FD554B" w:rsidRPr="001B0C90">
              <w:rPr>
                <w:rStyle w:val="Hyperlink"/>
                <w:noProof/>
              </w:rPr>
              <w:t>7.3</w:t>
            </w:r>
            <w:r w:rsidR="00FD554B">
              <w:rPr>
                <w:noProof/>
              </w:rPr>
              <w:tab/>
            </w:r>
            <w:r w:rsidR="00FD554B" w:rsidRPr="001B0C90">
              <w:rPr>
                <w:rStyle w:val="Hyperlink"/>
                <w:noProof/>
              </w:rPr>
              <w:t>Beschreibung Vorprojekt- und nachprojektphase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55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1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2"/>
            <w:tabs>
              <w:tab w:val="left" w:pos="880"/>
              <w:tab w:val="right" w:leader="dot" w:pos="9394"/>
            </w:tabs>
            <w:rPr>
              <w:noProof/>
            </w:rPr>
          </w:pPr>
          <w:hyperlink w:anchor="_Toc280085256" w:history="1">
            <w:r w:rsidR="00FD554B" w:rsidRPr="001B0C90">
              <w:rPr>
                <w:rStyle w:val="Hyperlink"/>
                <w:noProof/>
              </w:rPr>
              <w:t>7.4</w:t>
            </w:r>
            <w:r w:rsidR="00FD554B">
              <w:rPr>
                <w:noProof/>
              </w:rPr>
              <w:tab/>
            </w:r>
            <w:r w:rsidR="00FD554B" w:rsidRPr="001B0C90">
              <w:rPr>
                <w:rStyle w:val="Hyperlink"/>
                <w:noProof/>
              </w:rPr>
              <w:t>Projektumwelt-Analyse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56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2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3"/>
            <w:tabs>
              <w:tab w:val="left" w:pos="1320"/>
              <w:tab w:val="right" w:leader="dot" w:pos="9394"/>
            </w:tabs>
            <w:rPr>
              <w:noProof/>
            </w:rPr>
          </w:pPr>
          <w:hyperlink w:anchor="_Toc280085257" w:history="1">
            <w:r w:rsidR="00FD554B" w:rsidRPr="001B0C90">
              <w:rPr>
                <w:rStyle w:val="Hyperlink"/>
                <w:noProof/>
              </w:rPr>
              <w:t>7.4.1</w:t>
            </w:r>
            <w:r w:rsidR="00FD554B">
              <w:rPr>
                <w:noProof/>
              </w:rPr>
              <w:tab/>
            </w:r>
            <w:r w:rsidR="00FD554B" w:rsidRPr="001B0C90">
              <w:rPr>
                <w:rStyle w:val="Hyperlink"/>
                <w:noProof/>
              </w:rPr>
              <w:t>Projektumweltengrafik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57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2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3"/>
            <w:tabs>
              <w:tab w:val="left" w:pos="1320"/>
              <w:tab w:val="right" w:leader="dot" w:pos="9394"/>
            </w:tabs>
            <w:rPr>
              <w:noProof/>
            </w:rPr>
          </w:pPr>
          <w:hyperlink w:anchor="_Toc280085258" w:history="1">
            <w:r w:rsidR="00FD554B" w:rsidRPr="001B0C90">
              <w:rPr>
                <w:rStyle w:val="Hyperlink"/>
                <w:noProof/>
              </w:rPr>
              <w:t>7.4.2</w:t>
            </w:r>
            <w:r w:rsidR="00FD554B">
              <w:rPr>
                <w:noProof/>
              </w:rPr>
              <w:tab/>
            </w:r>
            <w:r w:rsidR="00FD554B" w:rsidRPr="001B0C90">
              <w:rPr>
                <w:rStyle w:val="Hyperlink"/>
                <w:noProof/>
              </w:rPr>
              <w:t>Projektumweltenbeziehungen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58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2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3"/>
            <w:tabs>
              <w:tab w:val="left" w:pos="1320"/>
              <w:tab w:val="right" w:leader="dot" w:pos="9394"/>
            </w:tabs>
            <w:rPr>
              <w:noProof/>
            </w:rPr>
          </w:pPr>
          <w:hyperlink w:anchor="_Toc280085259" w:history="1">
            <w:r w:rsidR="00FD554B" w:rsidRPr="001B0C90">
              <w:rPr>
                <w:rStyle w:val="Hyperlink"/>
                <w:noProof/>
              </w:rPr>
              <w:t>7.4.3</w:t>
            </w:r>
            <w:r w:rsidR="00FD554B">
              <w:rPr>
                <w:noProof/>
              </w:rPr>
              <w:tab/>
            </w:r>
            <w:r w:rsidR="00FD554B" w:rsidRPr="001B0C90">
              <w:rPr>
                <w:rStyle w:val="Hyperlink"/>
                <w:noProof/>
              </w:rPr>
              <w:t>Beziehungen zu anderen Projekten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59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2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3"/>
            <w:tabs>
              <w:tab w:val="left" w:pos="1320"/>
              <w:tab w:val="right" w:leader="dot" w:pos="9394"/>
            </w:tabs>
            <w:rPr>
              <w:noProof/>
            </w:rPr>
          </w:pPr>
          <w:hyperlink w:anchor="_Toc280085260" w:history="1">
            <w:r w:rsidR="00FD554B" w:rsidRPr="001B0C90">
              <w:rPr>
                <w:rStyle w:val="Hyperlink"/>
                <w:noProof/>
              </w:rPr>
              <w:t>7.4.4</w:t>
            </w:r>
            <w:r w:rsidR="00FD554B">
              <w:rPr>
                <w:noProof/>
              </w:rPr>
              <w:tab/>
            </w:r>
            <w:r w:rsidR="00FD554B" w:rsidRPr="001B0C90">
              <w:rPr>
                <w:rStyle w:val="Hyperlink"/>
                <w:noProof/>
              </w:rPr>
              <w:t>Zusammenhang zu den Unternehmenszielen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60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2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2"/>
            <w:tabs>
              <w:tab w:val="left" w:pos="880"/>
              <w:tab w:val="right" w:leader="dot" w:pos="9394"/>
            </w:tabs>
            <w:rPr>
              <w:noProof/>
            </w:rPr>
          </w:pPr>
          <w:hyperlink w:anchor="_Toc280085261" w:history="1">
            <w:r w:rsidR="00FD554B" w:rsidRPr="001B0C90">
              <w:rPr>
                <w:rStyle w:val="Hyperlink"/>
                <w:noProof/>
              </w:rPr>
              <w:t>7.5</w:t>
            </w:r>
            <w:r w:rsidR="00FD554B">
              <w:rPr>
                <w:noProof/>
              </w:rPr>
              <w:tab/>
            </w:r>
            <w:r w:rsidR="00FD554B" w:rsidRPr="001B0C90">
              <w:rPr>
                <w:rStyle w:val="Hyperlink"/>
                <w:noProof/>
              </w:rPr>
              <w:t>Projektorganigramm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61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2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2"/>
            <w:tabs>
              <w:tab w:val="left" w:pos="880"/>
              <w:tab w:val="right" w:leader="dot" w:pos="9394"/>
            </w:tabs>
            <w:rPr>
              <w:noProof/>
            </w:rPr>
          </w:pPr>
          <w:hyperlink w:anchor="_Toc280085262" w:history="1">
            <w:r w:rsidR="00FD554B" w:rsidRPr="001B0C90">
              <w:rPr>
                <w:rStyle w:val="Hyperlink"/>
                <w:noProof/>
              </w:rPr>
              <w:t>7.6</w:t>
            </w:r>
            <w:r w:rsidR="00FD554B">
              <w:rPr>
                <w:noProof/>
              </w:rPr>
              <w:tab/>
            </w:r>
            <w:r w:rsidR="00FD554B" w:rsidRPr="001B0C90">
              <w:rPr>
                <w:rStyle w:val="Hyperlink"/>
                <w:noProof/>
              </w:rPr>
              <w:t>Projektstrukturplan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62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2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2"/>
            <w:tabs>
              <w:tab w:val="left" w:pos="880"/>
              <w:tab w:val="right" w:leader="dot" w:pos="9394"/>
            </w:tabs>
            <w:rPr>
              <w:noProof/>
            </w:rPr>
          </w:pPr>
          <w:hyperlink w:anchor="_Toc280085263" w:history="1">
            <w:r w:rsidR="00FD554B" w:rsidRPr="001B0C90">
              <w:rPr>
                <w:rStyle w:val="Hyperlink"/>
                <w:noProof/>
              </w:rPr>
              <w:t>7.7</w:t>
            </w:r>
            <w:r w:rsidR="00FD554B">
              <w:rPr>
                <w:noProof/>
              </w:rPr>
              <w:tab/>
            </w:r>
            <w:r w:rsidR="00FD554B" w:rsidRPr="001B0C90">
              <w:rPr>
                <w:rStyle w:val="Hyperlink"/>
                <w:noProof/>
              </w:rPr>
              <w:t>Arbeitspaketspezifikation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63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3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2"/>
            <w:tabs>
              <w:tab w:val="left" w:pos="880"/>
              <w:tab w:val="right" w:leader="dot" w:pos="9394"/>
            </w:tabs>
            <w:rPr>
              <w:noProof/>
            </w:rPr>
          </w:pPr>
          <w:hyperlink w:anchor="_Toc280085264" w:history="1">
            <w:r w:rsidR="00FD554B" w:rsidRPr="001B0C90">
              <w:rPr>
                <w:rStyle w:val="Hyperlink"/>
                <w:noProof/>
              </w:rPr>
              <w:t>7.8</w:t>
            </w:r>
            <w:r w:rsidR="00FD554B">
              <w:rPr>
                <w:noProof/>
              </w:rPr>
              <w:tab/>
            </w:r>
            <w:r w:rsidR="00FD554B" w:rsidRPr="001B0C90">
              <w:rPr>
                <w:rStyle w:val="Hyperlink"/>
                <w:noProof/>
              </w:rPr>
              <w:t>Projektfunktionendiagramm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64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4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2"/>
            <w:tabs>
              <w:tab w:val="left" w:pos="880"/>
              <w:tab w:val="right" w:leader="dot" w:pos="9394"/>
            </w:tabs>
            <w:rPr>
              <w:noProof/>
            </w:rPr>
          </w:pPr>
          <w:hyperlink w:anchor="_Toc280085265" w:history="1">
            <w:r w:rsidR="00FD554B" w:rsidRPr="001B0C90">
              <w:rPr>
                <w:rStyle w:val="Hyperlink"/>
                <w:noProof/>
              </w:rPr>
              <w:t>7.9</w:t>
            </w:r>
            <w:r w:rsidR="00FD554B">
              <w:rPr>
                <w:noProof/>
              </w:rPr>
              <w:tab/>
            </w:r>
            <w:r w:rsidR="00FD554B" w:rsidRPr="001B0C90">
              <w:rPr>
                <w:rStyle w:val="Hyperlink"/>
                <w:noProof/>
              </w:rPr>
              <w:t>Projektmeilensteinplan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65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5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2"/>
            <w:tabs>
              <w:tab w:val="left" w:pos="880"/>
              <w:tab w:val="right" w:leader="dot" w:pos="9394"/>
            </w:tabs>
            <w:rPr>
              <w:noProof/>
            </w:rPr>
          </w:pPr>
          <w:hyperlink w:anchor="_Toc280085266" w:history="1">
            <w:r w:rsidR="00FD554B" w:rsidRPr="001B0C90">
              <w:rPr>
                <w:rStyle w:val="Hyperlink"/>
                <w:noProof/>
              </w:rPr>
              <w:t>7.10</w:t>
            </w:r>
            <w:r w:rsidR="00FD554B">
              <w:rPr>
                <w:noProof/>
              </w:rPr>
              <w:tab/>
            </w:r>
            <w:r w:rsidR="00FD554B" w:rsidRPr="001B0C90">
              <w:rPr>
                <w:rStyle w:val="Hyperlink"/>
                <w:noProof/>
              </w:rPr>
              <w:t>Projektbalkenplan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66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5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2"/>
            <w:tabs>
              <w:tab w:val="left" w:pos="880"/>
              <w:tab w:val="right" w:leader="dot" w:pos="9394"/>
            </w:tabs>
            <w:rPr>
              <w:noProof/>
            </w:rPr>
          </w:pPr>
          <w:hyperlink w:anchor="_Toc280085267" w:history="1">
            <w:r w:rsidR="00FD554B" w:rsidRPr="001B0C90">
              <w:rPr>
                <w:rStyle w:val="Hyperlink"/>
                <w:noProof/>
              </w:rPr>
              <w:t>7.11</w:t>
            </w:r>
            <w:r w:rsidR="00FD554B">
              <w:rPr>
                <w:noProof/>
              </w:rPr>
              <w:tab/>
            </w:r>
            <w:r w:rsidR="00FD554B" w:rsidRPr="001B0C90">
              <w:rPr>
                <w:rStyle w:val="Hyperlink"/>
                <w:noProof/>
              </w:rPr>
              <w:t>Ressourcenplan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67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5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1"/>
            <w:tabs>
              <w:tab w:val="left" w:pos="480"/>
              <w:tab w:val="right" w:leader="dot" w:pos="9394"/>
            </w:tabs>
            <w:rPr>
              <w:noProof/>
              <w:sz w:val="22"/>
              <w:szCs w:val="22"/>
              <w:lang w:eastAsia="de-DE"/>
            </w:rPr>
          </w:pPr>
          <w:hyperlink w:anchor="_Toc280085268" w:history="1">
            <w:r w:rsidR="00FD554B" w:rsidRPr="001B0C90">
              <w:rPr>
                <w:rStyle w:val="Hyperlink"/>
                <w:noProof/>
              </w:rPr>
              <w:t>8</w:t>
            </w:r>
            <w:r w:rsidR="00FD554B">
              <w:rPr>
                <w:noProof/>
                <w:sz w:val="22"/>
                <w:szCs w:val="22"/>
                <w:lang w:eastAsia="de-DE"/>
              </w:rPr>
              <w:tab/>
            </w:r>
            <w:r w:rsidR="00FD554B" w:rsidRPr="001B0C90">
              <w:rPr>
                <w:rStyle w:val="Hyperlink"/>
                <w:noProof/>
              </w:rPr>
              <w:t>Phasenkonzept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68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5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1"/>
            <w:tabs>
              <w:tab w:val="left" w:pos="480"/>
              <w:tab w:val="right" w:leader="dot" w:pos="9394"/>
            </w:tabs>
            <w:rPr>
              <w:noProof/>
              <w:sz w:val="22"/>
              <w:szCs w:val="22"/>
              <w:lang w:eastAsia="de-DE"/>
            </w:rPr>
          </w:pPr>
          <w:hyperlink w:anchor="_Toc280085269" w:history="1">
            <w:r w:rsidR="00FD554B" w:rsidRPr="001B0C90">
              <w:rPr>
                <w:rStyle w:val="Hyperlink"/>
                <w:noProof/>
              </w:rPr>
              <w:t>9</w:t>
            </w:r>
            <w:r w:rsidR="00FD554B">
              <w:rPr>
                <w:noProof/>
                <w:sz w:val="22"/>
                <w:szCs w:val="22"/>
                <w:lang w:eastAsia="de-DE"/>
              </w:rPr>
              <w:tab/>
            </w:r>
            <w:r w:rsidR="00FD554B" w:rsidRPr="001B0C90">
              <w:rPr>
                <w:rStyle w:val="Hyperlink"/>
                <w:noProof/>
              </w:rPr>
              <w:t>Hilfsmittel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69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5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1"/>
            <w:tabs>
              <w:tab w:val="left" w:pos="480"/>
              <w:tab w:val="right" w:leader="dot" w:pos="9394"/>
            </w:tabs>
            <w:rPr>
              <w:noProof/>
              <w:sz w:val="22"/>
              <w:szCs w:val="22"/>
              <w:lang w:eastAsia="de-DE"/>
            </w:rPr>
          </w:pPr>
          <w:hyperlink w:anchor="_Toc280085270" w:history="1">
            <w:r w:rsidR="00FD554B" w:rsidRPr="001B0C90">
              <w:rPr>
                <w:rStyle w:val="Hyperlink"/>
                <w:noProof/>
              </w:rPr>
              <w:t>10</w:t>
            </w:r>
            <w:r w:rsidR="00FD554B">
              <w:rPr>
                <w:noProof/>
                <w:sz w:val="22"/>
                <w:szCs w:val="22"/>
                <w:lang w:eastAsia="de-DE"/>
              </w:rPr>
              <w:tab/>
            </w:r>
            <w:r w:rsidR="00FD554B" w:rsidRPr="001B0C90">
              <w:rPr>
                <w:rStyle w:val="Hyperlink"/>
                <w:noProof/>
              </w:rPr>
              <w:t>Meilensteine und Projektablaufplan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70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5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1"/>
            <w:tabs>
              <w:tab w:val="left" w:pos="480"/>
              <w:tab w:val="right" w:leader="dot" w:pos="9394"/>
            </w:tabs>
            <w:rPr>
              <w:noProof/>
              <w:sz w:val="22"/>
              <w:szCs w:val="22"/>
              <w:lang w:eastAsia="de-DE"/>
            </w:rPr>
          </w:pPr>
          <w:hyperlink w:anchor="_Toc280085271" w:history="1">
            <w:r w:rsidR="00FD554B" w:rsidRPr="001B0C90">
              <w:rPr>
                <w:rStyle w:val="Hyperlink"/>
                <w:noProof/>
              </w:rPr>
              <w:t>11</w:t>
            </w:r>
            <w:r w:rsidR="00FD554B">
              <w:rPr>
                <w:noProof/>
                <w:sz w:val="22"/>
                <w:szCs w:val="22"/>
                <w:lang w:eastAsia="de-DE"/>
              </w:rPr>
              <w:tab/>
            </w:r>
            <w:r w:rsidR="00FD554B" w:rsidRPr="001B0C90">
              <w:rPr>
                <w:rStyle w:val="Hyperlink"/>
                <w:noProof/>
              </w:rPr>
              <w:t>Dokumentation der Testläufe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71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5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1"/>
            <w:tabs>
              <w:tab w:val="left" w:pos="480"/>
              <w:tab w:val="right" w:leader="dot" w:pos="9394"/>
            </w:tabs>
            <w:rPr>
              <w:noProof/>
              <w:sz w:val="22"/>
              <w:szCs w:val="22"/>
              <w:lang w:eastAsia="de-DE"/>
            </w:rPr>
          </w:pPr>
          <w:hyperlink w:anchor="_Toc280085272" w:history="1">
            <w:r w:rsidR="00FD554B" w:rsidRPr="001B0C90">
              <w:rPr>
                <w:rStyle w:val="Hyperlink"/>
                <w:noProof/>
              </w:rPr>
              <w:t>12</w:t>
            </w:r>
            <w:r w:rsidR="00FD554B">
              <w:rPr>
                <w:noProof/>
                <w:sz w:val="22"/>
                <w:szCs w:val="22"/>
                <w:lang w:eastAsia="de-DE"/>
              </w:rPr>
              <w:tab/>
            </w:r>
            <w:r w:rsidR="00FD554B" w:rsidRPr="001B0C90">
              <w:rPr>
                <w:rStyle w:val="Hyperlink"/>
                <w:noProof/>
              </w:rPr>
              <w:t>Glossar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72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5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1"/>
            <w:tabs>
              <w:tab w:val="left" w:pos="480"/>
              <w:tab w:val="right" w:leader="dot" w:pos="9394"/>
            </w:tabs>
            <w:rPr>
              <w:noProof/>
              <w:sz w:val="22"/>
              <w:szCs w:val="22"/>
              <w:lang w:eastAsia="de-DE"/>
            </w:rPr>
          </w:pPr>
          <w:hyperlink w:anchor="_Toc280085273" w:history="1">
            <w:r w:rsidR="00FD554B" w:rsidRPr="001B0C90">
              <w:rPr>
                <w:rStyle w:val="Hyperlink"/>
                <w:noProof/>
              </w:rPr>
              <w:t>13</w:t>
            </w:r>
            <w:r w:rsidR="00FD554B">
              <w:rPr>
                <w:noProof/>
                <w:sz w:val="22"/>
                <w:szCs w:val="22"/>
                <w:lang w:eastAsia="de-DE"/>
              </w:rPr>
              <w:tab/>
            </w:r>
            <w:r w:rsidR="00FD554B" w:rsidRPr="001B0C90">
              <w:rPr>
                <w:rStyle w:val="Hyperlink"/>
                <w:noProof/>
              </w:rPr>
              <w:t>Abbildungsverzeichnis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73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5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FD554B" w:rsidRDefault="000D3B86">
          <w:pPr>
            <w:pStyle w:val="Verzeichnis1"/>
            <w:tabs>
              <w:tab w:val="left" w:pos="480"/>
              <w:tab w:val="right" w:leader="dot" w:pos="9394"/>
            </w:tabs>
            <w:rPr>
              <w:noProof/>
              <w:sz w:val="22"/>
              <w:szCs w:val="22"/>
              <w:lang w:eastAsia="de-DE"/>
            </w:rPr>
          </w:pPr>
          <w:hyperlink w:anchor="_Toc280085274" w:history="1">
            <w:r w:rsidR="00FD554B" w:rsidRPr="001B0C90">
              <w:rPr>
                <w:rStyle w:val="Hyperlink"/>
                <w:noProof/>
              </w:rPr>
              <w:t>14</w:t>
            </w:r>
            <w:r w:rsidR="00FD554B">
              <w:rPr>
                <w:noProof/>
                <w:sz w:val="22"/>
                <w:szCs w:val="22"/>
                <w:lang w:eastAsia="de-DE"/>
              </w:rPr>
              <w:tab/>
            </w:r>
            <w:r w:rsidR="00FD554B" w:rsidRPr="001B0C90">
              <w:rPr>
                <w:rStyle w:val="Hyperlink"/>
                <w:noProof/>
              </w:rPr>
              <w:t>Literatur-und Quellenverzeichnis</w:t>
            </w:r>
            <w:r w:rsidR="00FD554B">
              <w:rPr>
                <w:noProof/>
                <w:webHidden/>
              </w:rPr>
              <w:tab/>
            </w:r>
            <w:r w:rsidR="00FD554B">
              <w:rPr>
                <w:noProof/>
                <w:webHidden/>
              </w:rPr>
              <w:fldChar w:fldCharType="begin"/>
            </w:r>
            <w:r w:rsidR="00FD554B">
              <w:rPr>
                <w:noProof/>
                <w:webHidden/>
              </w:rPr>
              <w:instrText xml:space="preserve"> PAGEREF _Toc280085274 \h </w:instrText>
            </w:r>
            <w:r w:rsidR="00FD554B">
              <w:rPr>
                <w:noProof/>
                <w:webHidden/>
              </w:rPr>
            </w:r>
            <w:r w:rsidR="00FD554B">
              <w:rPr>
                <w:noProof/>
                <w:webHidden/>
              </w:rPr>
              <w:fldChar w:fldCharType="separate"/>
            </w:r>
            <w:r w:rsidR="00B1761F">
              <w:rPr>
                <w:noProof/>
                <w:webHidden/>
              </w:rPr>
              <w:t>15</w:t>
            </w:r>
            <w:r w:rsidR="00FD554B">
              <w:rPr>
                <w:noProof/>
                <w:webHidden/>
              </w:rPr>
              <w:fldChar w:fldCharType="end"/>
            </w:r>
          </w:hyperlink>
        </w:p>
        <w:p w:rsidR="00AE15A1" w:rsidRDefault="00AE15A1" w:rsidP="00AE15A1">
          <w:r>
            <w:fldChar w:fldCharType="end"/>
          </w:r>
        </w:p>
      </w:sdtContent>
    </w:sdt>
    <w:p w:rsidR="00AE15A1" w:rsidRDefault="00AE15A1" w:rsidP="00DD42E2"/>
    <w:p w:rsidR="00A8424B" w:rsidRDefault="00A8424B">
      <w:pPr>
        <w:rPr>
          <w:b/>
          <w:bCs/>
          <w:caps/>
          <w:color w:val="FFFFFF" w:themeColor="background1"/>
          <w:spacing w:val="15"/>
          <w:sz w:val="22"/>
          <w:szCs w:val="22"/>
        </w:rPr>
      </w:pPr>
      <w:r>
        <w:br w:type="page"/>
      </w:r>
    </w:p>
    <w:p w:rsidR="00DD42E2" w:rsidRDefault="0035661D" w:rsidP="00DD42E2">
      <w:pPr>
        <w:pStyle w:val="berschrift1"/>
      </w:pPr>
      <w:bookmarkStart w:id="1" w:name="_Toc280085247"/>
      <w:r>
        <w:lastRenderedPageBreak/>
        <w:t>Änderungsverzeichnis</w:t>
      </w:r>
      <w:bookmarkEnd w:id="1"/>
    </w:p>
    <w:p w:rsidR="00DD42E2" w:rsidRDefault="00DD42E2" w:rsidP="00DD42E2"/>
    <w:tbl>
      <w:tblPr>
        <w:tblStyle w:val="MittlereSchattierung1-Akzent1"/>
        <w:tblW w:w="9356" w:type="dxa"/>
        <w:tblInd w:w="250" w:type="dxa"/>
        <w:tblLook w:val="04A0" w:firstRow="1" w:lastRow="0" w:firstColumn="1" w:lastColumn="0" w:noHBand="0" w:noVBand="1"/>
      </w:tblPr>
      <w:tblGrid>
        <w:gridCol w:w="1828"/>
        <w:gridCol w:w="2199"/>
        <w:gridCol w:w="2947"/>
        <w:gridCol w:w="2382"/>
      </w:tblGrid>
      <w:tr w:rsidR="00557E41" w:rsidTr="00B219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557E41" w:rsidRDefault="00557E41" w:rsidP="00FD554B">
            <w:r>
              <w:t>Name</w:t>
            </w:r>
          </w:p>
        </w:tc>
        <w:tc>
          <w:tcPr>
            <w:tcW w:w="1909" w:type="dxa"/>
          </w:tcPr>
          <w:p w:rsidR="00557E41" w:rsidRDefault="00557E41" w:rsidP="00FD55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Organiationseinheit</w:t>
            </w:r>
            <w:proofErr w:type="spellEnd"/>
          </w:p>
        </w:tc>
        <w:tc>
          <w:tcPr>
            <w:tcW w:w="3095" w:type="dxa"/>
          </w:tcPr>
          <w:p w:rsidR="00557E41" w:rsidRDefault="00557E41" w:rsidP="00FD55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olle im Projekt</w:t>
            </w:r>
          </w:p>
        </w:tc>
        <w:tc>
          <w:tcPr>
            <w:tcW w:w="2444" w:type="dxa"/>
          </w:tcPr>
          <w:p w:rsidR="00557E41" w:rsidRDefault="00557E41" w:rsidP="00FD554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-Mail</w:t>
            </w:r>
          </w:p>
        </w:tc>
      </w:tr>
      <w:tr w:rsidR="00557E41" w:rsidTr="00B219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557E41" w:rsidRPr="00FE286C" w:rsidRDefault="00557E41" w:rsidP="00FD554B">
            <w:pPr>
              <w:rPr>
                <w:b w:val="0"/>
                <w:bCs w:val="0"/>
              </w:rPr>
            </w:pPr>
            <w:r w:rsidRPr="00FE286C">
              <w:t>0.1</w:t>
            </w:r>
          </w:p>
        </w:tc>
        <w:tc>
          <w:tcPr>
            <w:tcW w:w="1909" w:type="dxa"/>
          </w:tcPr>
          <w:p w:rsidR="00557E41" w:rsidRPr="00FE286C" w:rsidRDefault="00557E41" w:rsidP="00FD5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.12.2010</w:t>
            </w:r>
          </w:p>
        </w:tc>
        <w:tc>
          <w:tcPr>
            <w:tcW w:w="3095" w:type="dxa"/>
          </w:tcPr>
          <w:p w:rsidR="00557E41" w:rsidRPr="00FE286C" w:rsidRDefault="00557E41" w:rsidP="00FD5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 w:rsidRPr="00FE286C">
              <w:t>ku</w:t>
            </w:r>
            <w:r>
              <w:t>3275</w:t>
            </w:r>
          </w:p>
        </w:tc>
        <w:tc>
          <w:tcPr>
            <w:tcW w:w="2444" w:type="dxa"/>
          </w:tcPr>
          <w:p w:rsidR="00557E41" w:rsidRPr="00FE286C" w:rsidRDefault="00557E41" w:rsidP="00FD5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E286C">
              <w:t>Neuerstellung</w:t>
            </w:r>
          </w:p>
        </w:tc>
      </w:tr>
      <w:tr w:rsidR="00557E41" w:rsidTr="00B2194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08" w:type="dxa"/>
          </w:tcPr>
          <w:p w:rsidR="00557E41" w:rsidRPr="00FE286C" w:rsidRDefault="00557E41" w:rsidP="00FD554B">
            <w:pPr>
              <w:rPr>
                <w:b w:val="0"/>
                <w:bCs w:val="0"/>
              </w:rPr>
            </w:pPr>
            <w:r>
              <w:t>0.2</w:t>
            </w:r>
          </w:p>
        </w:tc>
        <w:tc>
          <w:tcPr>
            <w:tcW w:w="1909" w:type="dxa"/>
          </w:tcPr>
          <w:p w:rsidR="00557E41" w:rsidRPr="00FE286C" w:rsidRDefault="00557E41" w:rsidP="00FD55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14.12.2010</w:t>
            </w:r>
          </w:p>
        </w:tc>
        <w:tc>
          <w:tcPr>
            <w:tcW w:w="3095" w:type="dxa"/>
          </w:tcPr>
          <w:p w:rsidR="00557E41" w:rsidRPr="00FE286C" w:rsidRDefault="00557E41" w:rsidP="00FD554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d</w:t>
            </w:r>
            <w:r w:rsidRPr="00FE286C">
              <w:t>ku</w:t>
            </w:r>
            <w:r>
              <w:t>3275</w:t>
            </w:r>
          </w:p>
        </w:tc>
        <w:tc>
          <w:tcPr>
            <w:tcW w:w="2444" w:type="dxa"/>
          </w:tcPr>
          <w:p w:rsidR="00557E41" w:rsidRPr="00FE286C" w:rsidRDefault="00557E41" w:rsidP="00FF469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 xml:space="preserve">Ergänzung der Gliederung </w:t>
            </w:r>
            <w:r w:rsidR="00FF4690">
              <w:t xml:space="preserve">, </w:t>
            </w:r>
            <w:r>
              <w:t>Design</w:t>
            </w:r>
            <w:r w:rsidR="00FF4690">
              <w:t>,</w:t>
            </w:r>
          </w:p>
        </w:tc>
      </w:tr>
    </w:tbl>
    <w:p w:rsidR="0035661D" w:rsidRDefault="0035661D" w:rsidP="00B969F6">
      <w:pPr>
        <w:pStyle w:val="berschrift1"/>
        <w:pBdr>
          <w:top w:val="single" w:sz="24" w:space="1" w:color="4F81BD" w:themeColor="accent1"/>
        </w:pBdr>
      </w:pPr>
      <w:bookmarkStart w:id="2" w:name="_Toc280085248"/>
      <w:r>
        <w:t>Ansprechpartner</w:t>
      </w:r>
      <w:bookmarkEnd w:id="2"/>
    </w:p>
    <w:p w:rsidR="0035661D" w:rsidRPr="0035661D" w:rsidRDefault="0035661D" w:rsidP="0035661D"/>
    <w:tbl>
      <w:tblPr>
        <w:tblStyle w:val="MittlereSchattierung1-Akzent1"/>
        <w:tblW w:w="9356" w:type="dxa"/>
        <w:tblInd w:w="250" w:type="dxa"/>
        <w:tblLook w:val="04A0" w:firstRow="1" w:lastRow="0" w:firstColumn="1" w:lastColumn="0" w:noHBand="0" w:noVBand="1"/>
      </w:tblPr>
      <w:tblGrid>
        <w:gridCol w:w="2126"/>
        <w:gridCol w:w="3544"/>
        <w:gridCol w:w="3686"/>
      </w:tblGrid>
      <w:tr w:rsidR="00A8424B" w:rsidTr="00A8424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6" w:type="dxa"/>
          </w:tcPr>
          <w:p w:rsidR="00A8424B" w:rsidRDefault="00A8424B" w:rsidP="0035661D">
            <w:r>
              <w:t>Name</w:t>
            </w:r>
          </w:p>
        </w:tc>
        <w:tc>
          <w:tcPr>
            <w:tcW w:w="3544" w:type="dxa"/>
          </w:tcPr>
          <w:p w:rsidR="00A8424B" w:rsidRDefault="00A8424B" w:rsidP="00356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Rolle im Projekt</w:t>
            </w:r>
          </w:p>
        </w:tc>
        <w:tc>
          <w:tcPr>
            <w:tcW w:w="3686" w:type="dxa"/>
          </w:tcPr>
          <w:p w:rsidR="00A8424B" w:rsidRDefault="00A8424B" w:rsidP="0035661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-Mail</w:t>
            </w:r>
          </w:p>
        </w:tc>
      </w:tr>
      <w:tr w:rsidR="00A8424B" w:rsidTr="00A842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6" w:type="dxa"/>
          </w:tcPr>
          <w:p w:rsidR="00A8424B" w:rsidRDefault="00A8424B" w:rsidP="00557E41">
            <w:proofErr w:type="spellStart"/>
            <w:r>
              <w:t>Balter</w:t>
            </w:r>
            <w:proofErr w:type="spellEnd"/>
            <w:r>
              <w:t xml:space="preserve"> Martin</w:t>
            </w:r>
          </w:p>
        </w:tc>
        <w:tc>
          <w:tcPr>
            <w:tcW w:w="3544" w:type="dxa"/>
          </w:tcPr>
          <w:p w:rsidR="00A8424B" w:rsidRDefault="00A8424B" w:rsidP="003566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jektmanager</w:t>
            </w:r>
          </w:p>
        </w:tc>
        <w:tc>
          <w:tcPr>
            <w:tcW w:w="3686" w:type="dxa"/>
          </w:tcPr>
          <w:p w:rsidR="00A8424B" w:rsidRDefault="00A8424B" w:rsidP="003566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rtin.balter@students.fhv.at</w:t>
            </w:r>
          </w:p>
        </w:tc>
      </w:tr>
      <w:tr w:rsidR="00A8424B" w:rsidTr="00A8424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6" w:type="dxa"/>
          </w:tcPr>
          <w:p w:rsidR="00A8424B" w:rsidRDefault="00A8424B" w:rsidP="00557E41">
            <w:proofErr w:type="spellStart"/>
            <w:r>
              <w:t>Kuschny</w:t>
            </w:r>
            <w:proofErr w:type="spellEnd"/>
            <w:r>
              <w:t xml:space="preserve"> Daniel</w:t>
            </w:r>
          </w:p>
        </w:tc>
        <w:tc>
          <w:tcPr>
            <w:tcW w:w="3544" w:type="dxa"/>
          </w:tcPr>
          <w:p w:rsidR="00A8424B" w:rsidRDefault="00A8424B" w:rsidP="0035661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ntwickler &amp; Designer</w:t>
            </w:r>
          </w:p>
        </w:tc>
        <w:tc>
          <w:tcPr>
            <w:tcW w:w="3686" w:type="dxa"/>
          </w:tcPr>
          <w:p w:rsidR="00A8424B" w:rsidRDefault="00A8424B" w:rsidP="0035661D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daniel.kuschny@students.fhv.at</w:t>
            </w:r>
          </w:p>
        </w:tc>
      </w:tr>
      <w:tr w:rsidR="00A8424B" w:rsidTr="00A842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26" w:type="dxa"/>
          </w:tcPr>
          <w:p w:rsidR="00A8424B" w:rsidRDefault="00A8424B" w:rsidP="00557E41">
            <w:r>
              <w:t>Tscholl Manuel</w:t>
            </w:r>
          </w:p>
        </w:tc>
        <w:tc>
          <w:tcPr>
            <w:tcW w:w="3544" w:type="dxa"/>
          </w:tcPr>
          <w:p w:rsidR="00A8424B" w:rsidRDefault="00A8424B" w:rsidP="003566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twickler &amp; Designer</w:t>
            </w:r>
          </w:p>
        </w:tc>
        <w:tc>
          <w:tcPr>
            <w:tcW w:w="3686" w:type="dxa"/>
          </w:tcPr>
          <w:p w:rsidR="00A8424B" w:rsidRDefault="00A8424B" w:rsidP="0035661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uel.tscholl@students.fhv.at</w:t>
            </w:r>
          </w:p>
        </w:tc>
      </w:tr>
    </w:tbl>
    <w:p w:rsidR="0035661D" w:rsidRPr="0035661D" w:rsidRDefault="0035661D" w:rsidP="0035661D"/>
    <w:p w:rsidR="008D27F9" w:rsidRDefault="008D27F9">
      <w:pPr>
        <w:rPr>
          <w:b/>
          <w:bCs/>
          <w:caps/>
          <w:color w:val="FFFFFF" w:themeColor="background1"/>
          <w:spacing w:val="15"/>
          <w:sz w:val="22"/>
          <w:szCs w:val="22"/>
        </w:rPr>
      </w:pPr>
      <w:r>
        <w:br w:type="page"/>
      </w:r>
    </w:p>
    <w:p w:rsidR="00DD42E2" w:rsidRDefault="00DD42E2" w:rsidP="00DD42E2">
      <w:pPr>
        <w:pStyle w:val="berschrift1"/>
      </w:pPr>
      <w:bookmarkStart w:id="3" w:name="_Toc280085249"/>
      <w:r>
        <w:lastRenderedPageBreak/>
        <w:t>Vorwort</w:t>
      </w:r>
      <w:bookmarkEnd w:id="3"/>
      <w:r>
        <w:t xml:space="preserve"> </w:t>
      </w:r>
    </w:p>
    <w:p w:rsidR="00B7646C" w:rsidRDefault="00B7646C">
      <w:pPr>
        <w:rPr>
          <w:b/>
          <w:bCs/>
          <w:caps/>
          <w:color w:val="FFFFFF" w:themeColor="background1"/>
          <w:spacing w:val="15"/>
          <w:szCs w:val="22"/>
        </w:rPr>
      </w:pPr>
      <w:r>
        <w:t>Projektkurzbeschreibung</w:t>
      </w:r>
      <w:r>
        <w:br w:type="page"/>
      </w:r>
    </w:p>
    <w:p w:rsidR="00DD42E2" w:rsidRDefault="00DD42E2" w:rsidP="00DD42E2">
      <w:pPr>
        <w:pStyle w:val="berschrift1"/>
      </w:pPr>
      <w:bookmarkStart w:id="4" w:name="_Toc280085250"/>
      <w:r>
        <w:lastRenderedPageBreak/>
        <w:t>Preface</w:t>
      </w:r>
      <w:bookmarkEnd w:id="4"/>
    </w:p>
    <w:p w:rsidR="00B7646C" w:rsidRPr="00B7646C" w:rsidRDefault="00B7646C" w:rsidP="00B7646C">
      <w:r>
        <w:t>Projektkurzbeschreibung auf Englisch</w:t>
      </w:r>
    </w:p>
    <w:p w:rsidR="001F5B3F" w:rsidRPr="001F5B3F" w:rsidRDefault="001F5B3F" w:rsidP="001F5B3F"/>
    <w:p w:rsidR="008D27F9" w:rsidRDefault="008D27F9">
      <w:pPr>
        <w:rPr>
          <w:b/>
          <w:bCs/>
          <w:caps/>
          <w:color w:val="FFFFFF" w:themeColor="background1"/>
          <w:spacing w:val="15"/>
          <w:sz w:val="22"/>
          <w:szCs w:val="22"/>
        </w:rPr>
      </w:pPr>
      <w:r>
        <w:br w:type="page"/>
      </w:r>
    </w:p>
    <w:p w:rsidR="00DD42E2" w:rsidRDefault="00DD42E2" w:rsidP="00DD42E2">
      <w:pPr>
        <w:pStyle w:val="berschrift1"/>
      </w:pPr>
      <w:bookmarkStart w:id="5" w:name="_Toc280085251"/>
      <w:r>
        <w:lastRenderedPageBreak/>
        <w:t>Eidesstattliche Erklärung</w:t>
      </w:r>
      <w:bookmarkEnd w:id="5"/>
    </w:p>
    <w:p w:rsidR="00B7646C" w:rsidRPr="00A8424B" w:rsidRDefault="00B7646C" w:rsidP="00B7646C"/>
    <w:p w:rsidR="00B7646C" w:rsidRDefault="00B7646C" w:rsidP="00B7646C">
      <w:r w:rsidRPr="00A8424B">
        <w:t>Ich versichere, dass ich die vorliegende Arbeit selbstständig und ohne fremde Hilfe</w:t>
      </w:r>
      <w:r>
        <w:t xml:space="preserve"> </w:t>
      </w:r>
      <w:r w:rsidRPr="00A8424B">
        <w:t>angefertigt und mich keinen anderer, als der im beigefügten Verzeichnis angegebenen</w:t>
      </w:r>
      <w:r>
        <w:t xml:space="preserve"> </w:t>
      </w:r>
      <w:r w:rsidRPr="00A8424B">
        <w:t>Hilfsmittel bedient habe. Alle Stellen, die wörtlich oder sinngemäß aus</w:t>
      </w:r>
      <w:r>
        <w:t xml:space="preserve"> </w:t>
      </w:r>
      <w:r w:rsidRPr="00A8424B">
        <w:t>Veröffentlichungen entnommen wurden, sind als solche kenntlich gemacht.</w:t>
      </w:r>
      <w:r>
        <w:t xml:space="preserve"> </w:t>
      </w:r>
    </w:p>
    <w:p w:rsidR="00B7646C" w:rsidRDefault="00B7646C" w:rsidP="00B7646C"/>
    <w:p w:rsidR="00B7646C" w:rsidRDefault="00B7646C" w:rsidP="00B7646C"/>
    <w:p w:rsidR="00B7646C" w:rsidRDefault="00B7646C" w:rsidP="00B7646C"/>
    <w:tbl>
      <w:tblPr>
        <w:tblStyle w:val="Tabellenraster"/>
        <w:tblW w:w="9072" w:type="dxa"/>
        <w:tblInd w:w="10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253"/>
        <w:gridCol w:w="4819"/>
      </w:tblGrid>
      <w:tr w:rsidR="0092374A" w:rsidTr="00B7646C">
        <w:tc>
          <w:tcPr>
            <w:tcW w:w="4253" w:type="dxa"/>
          </w:tcPr>
          <w:p w:rsidR="0092374A" w:rsidRDefault="0092374A" w:rsidP="00FD554B">
            <w:pPr>
              <w:rPr>
                <w:rFonts w:ascii="Arial" w:hAnsi="Arial" w:cs="Arial"/>
                <w:sz w:val="23"/>
                <w:szCs w:val="23"/>
              </w:rPr>
            </w:pPr>
            <w:r>
              <w:t xml:space="preserve">Dornbirn, am    </w:t>
            </w:r>
            <w:r>
              <w:rPr>
                <w:rFonts w:ascii="Arial" w:hAnsi="Arial" w:cs="Arial"/>
                <w:sz w:val="23"/>
                <w:szCs w:val="23"/>
              </w:rPr>
              <w:t>………………………</w:t>
            </w:r>
          </w:p>
          <w:p w:rsidR="0092374A" w:rsidRDefault="0092374A" w:rsidP="00FD554B">
            <w:pPr>
              <w:rPr>
                <w:rFonts w:ascii="Arial" w:hAnsi="Arial" w:cs="Arial"/>
                <w:sz w:val="23"/>
                <w:szCs w:val="23"/>
              </w:rPr>
            </w:pPr>
          </w:p>
          <w:p w:rsidR="0092374A" w:rsidRDefault="0092374A" w:rsidP="00FD554B">
            <w:pPr>
              <w:rPr>
                <w:rFonts w:ascii="Arial" w:hAnsi="Arial" w:cs="Arial"/>
                <w:sz w:val="23"/>
                <w:szCs w:val="23"/>
              </w:rPr>
            </w:pPr>
          </w:p>
          <w:p w:rsidR="0092374A" w:rsidRDefault="0092374A" w:rsidP="00FD554B">
            <w:pPr>
              <w:rPr>
                <w:rFonts w:ascii="Arial" w:hAnsi="Arial" w:cs="Arial"/>
                <w:sz w:val="23"/>
                <w:szCs w:val="23"/>
              </w:rPr>
            </w:pPr>
          </w:p>
          <w:p w:rsidR="0092374A" w:rsidRDefault="0092374A" w:rsidP="00FD554B">
            <w:pPr>
              <w:rPr>
                <w:rFonts w:ascii="Arial" w:hAnsi="Arial" w:cs="Arial"/>
                <w:sz w:val="23"/>
                <w:szCs w:val="23"/>
              </w:rPr>
            </w:pPr>
          </w:p>
          <w:p w:rsidR="0092374A" w:rsidRDefault="0092374A" w:rsidP="00FD554B">
            <w:pPr>
              <w:rPr>
                <w:rFonts w:ascii="Arial" w:hAnsi="Arial" w:cs="Arial"/>
                <w:sz w:val="23"/>
                <w:szCs w:val="23"/>
              </w:rPr>
            </w:pPr>
          </w:p>
          <w:p w:rsidR="0092374A" w:rsidRPr="0092374A" w:rsidRDefault="0092374A" w:rsidP="00FD554B">
            <w:pPr>
              <w:rPr>
                <w:rFonts w:ascii="Arial" w:hAnsi="Arial" w:cs="Arial"/>
                <w:sz w:val="23"/>
                <w:szCs w:val="23"/>
              </w:rPr>
            </w:pPr>
          </w:p>
        </w:tc>
        <w:tc>
          <w:tcPr>
            <w:tcW w:w="4819" w:type="dxa"/>
          </w:tcPr>
          <w:p w:rsidR="0092374A" w:rsidRDefault="0092374A" w:rsidP="00FD554B">
            <w:r>
              <w:t xml:space="preserve">Unterschrift   </w:t>
            </w:r>
            <w:r>
              <w:rPr>
                <w:rFonts w:ascii="Arial" w:hAnsi="Arial" w:cs="Arial"/>
                <w:sz w:val="23"/>
                <w:szCs w:val="23"/>
              </w:rPr>
              <w:t>………………………</w:t>
            </w:r>
          </w:p>
        </w:tc>
      </w:tr>
      <w:tr w:rsidR="0092374A" w:rsidTr="00B7646C">
        <w:tc>
          <w:tcPr>
            <w:tcW w:w="4253" w:type="dxa"/>
          </w:tcPr>
          <w:p w:rsidR="0092374A" w:rsidRDefault="0092374A" w:rsidP="00FD554B">
            <w:pPr>
              <w:rPr>
                <w:rFonts w:ascii="Arial" w:hAnsi="Arial" w:cs="Arial"/>
                <w:sz w:val="23"/>
                <w:szCs w:val="23"/>
              </w:rPr>
            </w:pPr>
            <w:r>
              <w:t xml:space="preserve">Dornbirn, am    </w:t>
            </w:r>
            <w:r>
              <w:rPr>
                <w:rFonts w:ascii="Arial" w:hAnsi="Arial" w:cs="Arial"/>
                <w:sz w:val="23"/>
                <w:szCs w:val="23"/>
              </w:rPr>
              <w:t>………………………</w:t>
            </w:r>
          </w:p>
          <w:p w:rsidR="0092374A" w:rsidRDefault="0092374A" w:rsidP="00FD554B">
            <w:pPr>
              <w:rPr>
                <w:rFonts w:ascii="Arial" w:hAnsi="Arial" w:cs="Arial"/>
                <w:sz w:val="23"/>
                <w:szCs w:val="23"/>
              </w:rPr>
            </w:pPr>
          </w:p>
          <w:p w:rsidR="0092374A" w:rsidRDefault="0092374A" w:rsidP="00FD554B">
            <w:pPr>
              <w:rPr>
                <w:rFonts w:ascii="Arial" w:hAnsi="Arial" w:cs="Arial"/>
                <w:sz w:val="23"/>
                <w:szCs w:val="23"/>
              </w:rPr>
            </w:pPr>
          </w:p>
          <w:p w:rsidR="0092374A" w:rsidRDefault="0092374A" w:rsidP="00FD554B">
            <w:pPr>
              <w:rPr>
                <w:rFonts w:ascii="Arial" w:hAnsi="Arial" w:cs="Arial"/>
                <w:sz w:val="23"/>
                <w:szCs w:val="23"/>
              </w:rPr>
            </w:pPr>
          </w:p>
          <w:p w:rsidR="0092374A" w:rsidRDefault="0092374A" w:rsidP="00FD554B">
            <w:pPr>
              <w:rPr>
                <w:rFonts w:ascii="Arial" w:hAnsi="Arial" w:cs="Arial"/>
                <w:sz w:val="23"/>
                <w:szCs w:val="23"/>
              </w:rPr>
            </w:pPr>
          </w:p>
          <w:p w:rsidR="0092374A" w:rsidRDefault="0092374A" w:rsidP="00FD554B">
            <w:pPr>
              <w:rPr>
                <w:rFonts w:ascii="Arial" w:hAnsi="Arial" w:cs="Arial"/>
                <w:sz w:val="23"/>
                <w:szCs w:val="23"/>
              </w:rPr>
            </w:pPr>
          </w:p>
          <w:p w:rsidR="0092374A" w:rsidRDefault="0092374A" w:rsidP="00FD554B"/>
        </w:tc>
        <w:tc>
          <w:tcPr>
            <w:tcW w:w="4819" w:type="dxa"/>
          </w:tcPr>
          <w:p w:rsidR="0092374A" w:rsidRDefault="0092374A" w:rsidP="00FD554B">
            <w:r>
              <w:t xml:space="preserve">Unterschrift   </w:t>
            </w:r>
            <w:r>
              <w:rPr>
                <w:rFonts w:ascii="Arial" w:hAnsi="Arial" w:cs="Arial"/>
                <w:sz w:val="23"/>
                <w:szCs w:val="23"/>
              </w:rPr>
              <w:t>………………………</w:t>
            </w:r>
          </w:p>
        </w:tc>
      </w:tr>
      <w:tr w:rsidR="0092374A" w:rsidTr="00FD554B">
        <w:tc>
          <w:tcPr>
            <w:tcW w:w="4253" w:type="dxa"/>
          </w:tcPr>
          <w:p w:rsidR="0092374A" w:rsidRDefault="0092374A" w:rsidP="00FD554B">
            <w:r>
              <w:t xml:space="preserve">Dornbirn, am    </w:t>
            </w:r>
            <w:r>
              <w:rPr>
                <w:rFonts w:ascii="Arial" w:hAnsi="Arial" w:cs="Arial"/>
                <w:sz w:val="23"/>
                <w:szCs w:val="23"/>
              </w:rPr>
              <w:t>………………………</w:t>
            </w:r>
          </w:p>
        </w:tc>
        <w:tc>
          <w:tcPr>
            <w:tcW w:w="4819" w:type="dxa"/>
          </w:tcPr>
          <w:p w:rsidR="0092374A" w:rsidRDefault="0092374A" w:rsidP="00FD554B">
            <w:r>
              <w:t xml:space="preserve">Unterschrift   </w:t>
            </w:r>
            <w:r>
              <w:rPr>
                <w:rFonts w:ascii="Arial" w:hAnsi="Arial" w:cs="Arial"/>
                <w:sz w:val="23"/>
                <w:szCs w:val="23"/>
              </w:rPr>
              <w:t>………………………</w:t>
            </w:r>
          </w:p>
        </w:tc>
      </w:tr>
      <w:tr w:rsidR="0092374A" w:rsidTr="00B7646C">
        <w:tc>
          <w:tcPr>
            <w:tcW w:w="4253" w:type="dxa"/>
          </w:tcPr>
          <w:p w:rsidR="0092374A" w:rsidRDefault="0092374A" w:rsidP="00FD554B"/>
        </w:tc>
        <w:tc>
          <w:tcPr>
            <w:tcW w:w="4819" w:type="dxa"/>
          </w:tcPr>
          <w:p w:rsidR="0092374A" w:rsidRDefault="0092374A" w:rsidP="00FD554B"/>
        </w:tc>
      </w:tr>
    </w:tbl>
    <w:p w:rsidR="00B7646C" w:rsidRDefault="00B7646C" w:rsidP="00B7646C">
      <w:pPr>
        <w:rPr>
          <w:b/>
          <w:bCs/>
          <w:caps/>
          <w:color w:val="FFFFFF" w:themeColor="background1"/>
          <w:spacing w:val="15"/>
          <w:sz w:val="22"/>
          <w:szCs w:val="22"/>
        </w:rPr>
      </w:pPr>
      <w:r>
        <w:br w:type="page"/>
      </w:r>
    </w:p>
    <w:p w:rsidR="00DD42E2" w:rsidRDefault="00AE15A1" w:rsidP="00DD42E2">
      <w:pPr>
        <w:pStyle w:val="berschrift1"/>
      </w:pPr>
      <w:bookmarkStart w:id="6" w:name="_Toc280085252"/>
      <w:r>
        <w:lastRenderedPageBreak/>
        <w:t>Projektpläne</w:t>
      </w:r>
      <w:bookmarkEnd w:id="6"/>
    </w:p>
    <w:p w:rsidR="00AE15A1" w:rsidRDefault="00AE15A1" w:rsidP="00AE15A1">
      <w:pPr>
        <w:pStyle w:val="berschrift2"/>
      </w:pPr>
      <w:bookmarkStart w:id="7" w:name="_Toc280085253"/>
      <w:r>
        <w:t>Projektaufrag</w:t>
      </w:r>
      <w:bookmarkEnd w:id="7"/>
    </w:p>
    <w:p w:rsidR="00946504" w:rsidRPr="00946504" w:rsidRDefault="00946504" w:rsidP="00946504"/>
    <w:tbl>
      <w:tblPr>
        <w:tblStyle w:val="MittlereListe1-Akzent1"/>
        <w:tblW w:w="9356" w:type="dxa"/>
        <w:tblInd w:w="250" w:type="dxa"/>
        <w:tblBorders>
          <w:left w:val="single" w:sz="8" w:space="0" w:color="4F81BD" w:themeColor="accent1"/>
          <w:right w:val="single" w:sz="8" w:space="0" w:color="4F81BD" w:themeColor="accent1"/>
        </w:tblBorders>
        <w:tblLook w:val="04A0" w:firstRow="1" w:lastRow="0" w:firstColumn="1" w:lastColumn="0" w:noHBand="0" w:noVBand="1"/>
      </w:tblPr>
      <w:tblGrid>
        <w:gridCol w:w="4536"/>
        <w:gridCol w:w="4820"/>
      </w:tblGrid>
      <w:tr w:rsidR="00946504" w:rsidTr="00EF654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6" w:type="dxa"/>
            <w:tcBorders>
              <w:top w:val="none" w:sz="0" w:space="0" w:color="auto"/>
              <w:bottom w:val="none" w:sz="0" w:space="0" w:color="auto"/>
            </w:tcBorders>
          </w:tcPr>
          <w:p w:rsidR="00946504" w:rsidRDefault="00946504" w:rsidP="00946504">
            <w:pPr>
              <w:rPr>
                <w:b w:val="0"/>
              </w:rPr>
            </w:pPr>
            <w:r>
              <w:rPr>
                <w:b w:val="0"/>
              </w:rPr>
              <w:t>Projektstartereignis</w:t>
            </w:r>
          </w:p>
          <w:p w:rsidR="00946504" w:rsidRPr="00946504" w:rsidRDefault="00946504" w:rsidP="00946504">
            <w:pPr>
              <w:pStyle w:val="Listenabsatz"/>
              <w:numPr>
                <w:ilvl w:val="0"/>
                <w:numId w:val="2"/>
              </w:numPr>
              <w:ind w:left="426"/>
            </w:pPr>
          </w:p>
          <w:p w:rsidR="00946504" w:rsidRPr="00946504" w:rsidRDefault="00946504" w:rsidP="00AE15A1">
            <w:pPr>
              <w:rPr>
                <w:b w:val="0"/>
              </w:rPr>
            </w:pPr>
          </w:p>
        </w:tc>
        <w:tc>
          <w:tcPr>
            <w:tcW w:w="4820" w:type="dxa"/>
            <w:tcBorders>
              <w:top w:val="none" w:sz="0" w:space="0" w:color="auto"/>
              <w:bottom w:val="none" w:sz="0" w:space="0" w:color="auto"/>
            </w:tcBorders>
          </w:tcPr>
          <w:p w:rsidR="00946504" w:rsidRPr="00F11826" w:rsidRDefault="00946504" w:rsidP="0094650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F11826">
              <w:t>Projektstarttermin</w:t>
            </w:r>
          </w:p>
          <w:p w:rsidR="00946504" w:rsidRPr="00946504" w:rsidRDefault="00946504" w:rsidP="00946504">
            <w:pPr>
              <w:pStyle w:val="Listenabsatz"/>
              <w:numPr>
                <w:ilvl w:val="0"/>
                <w:numId w:val="2"/>
              </w:numPr>
              <w:ind w:left="42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  <w:p w:rsidR="00946504" w:rsidRPr="00946504" w:rsidRDefault="00946504" w:rsidP="00AE15A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</w:tr>
      <w:tr w:rsidR="00946504" w:rsidTr="00EF65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6" w:type="dxa"/>
          </w:tcPr>
          <w:p w:rsidR="00946504" w:rsidRDefault="00946504" w:rsidP="00AE15A1">
            <w:pPr>
              <w:rPr>
                <w:b w:val="0"/>
              </w:rPr>
            </w:pPr>
            <w:r>
              <w:rPr>
                <w:b w:val="0"/>
              </w:rPr>
              <w:t>Projektendereignis</w:t>
            </w:r>
          </w:p>
          <w:p w:rsidR="00946504" w:rsidRPr="00946504" w:rsidRDefault="00946504" w:rsidP="00946504">
            <w:pPr>
              <w:pStyle w:val="Listenabsatz"/>
              <w:numPr>
                <w:ilvl w:val="0"/>
                <w:numId w:val="2"/>
              </w:numPr>
              <w:ind w:left="426"/>
            </w:pPr>
          </w:p>
          <w:p w:rsidR="00946504" w:rsidRDefault="00946504" w:rsidP="00946504">
            <w:pPr>
              <w:rPr>
                <w:b w:val="0"/>
              </w:rPr>
            </w:pPr>
            <w:r>
              <w:rPr>
                <w:b w:val="0"/>
              </w:rPr>
              <w:t>Format/Inhaltlich</w:t>
            </w:r>
          </w:p>
          <w:p w:rsidR="00946504" w:rsidRPr="00946504" w:rsidRDefault="00946504" w:rsidP="00946504">
            <w:pPr>
              <w:pStyle w:val="Listenabsatz"/>
              <w:numPr>
                <w:ilvl w:val="0"/>
                <w:numId w:val="2"/>
              </w:numPr>
              <w:ind w:left="426"/>
            </w:pPr>
          </w:p>
        </w:tc>
        <w:tc>
          <w:tcPr>
            <w:tcW w:w="4820" w:type="dxa"/>
          </w:tcPr>
          <w:p w:rsidR="00946504" w:rsidRPr="00F11826" w:rsidRDefault="00946504" w:rsidP="00AE15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11826">
              <w:t>Projektendtermin</w:t>
            </w:r>
          </w:p>
          <w:p w:rsidR="00946504" w:rsidRPr="00946504" w:rsidRDefault="00946504" w:rsidP="00946504">
            <w:pPr>
              <w:pStyle w:val="Listenabsatz"/>
              <w:numPr>
                <w:ilvl w:val="0"/>
                <w:numId w:val="2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</w:tc>
      </w:tr>
      <w:tr w:rsidR="00946504" w:rsidTr="00EF65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6" w:type="dxa"/>
          </w:tcPr>
          <w:p w:rsidR="00946504" w:rsidRDefault="00946504" w:rsidP="00946504">
            <w:pPr>
              <w:rPr>
                <w:b w:val="0"/>
              </w:rPr>
            </w:pPr>
            <w:r>
              <w:rPr>
                <w:b w:val="0"/>
              </w:rPr>
              <w:t>Projektziele</w:t>
            </w:r>
          </w:p>
          <w:p w:rsidR="00946504" w:rsidRPr="00946504" w:rsidRDefault="00946504" w:rsidP="00946504">
            <w:pPr>
              <w:pStyle w:val="Listenabsatz"/>
              <w:numPr>
                <w:ilvl w:val="0"/>
                <w:numId w:val="2"/>
              </w:numPr>
              <w:ind w:left="426"/>
            </w:pPr>
          </w:p>
          <w:p w:rsidR="00946504" w:rsidRDefault="00946504" w:rsidP="00AE15A1"/>
        </w:tc>
        <w:tc>
          <w:tcPr>
            <w:tcW w:w="4820" w:type="dxa"/>
          </w:tcPr>
          <w:p w:rsidR="00946504" w:rsidRPr="00F11826" w:rsidRDefault="00946504" w:rsidP="0094650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11826">
              <w:t>Nicht-Projektziele</w:t>
            </w:r>
          </w:p>
          <w:p w:rsidR="00946504" w:rsidRPr="00946504" w:rsidRDefault="00946504" w:rsidP="00AE15A1">
            <w:pPr>
              <w:pStyle w:val="Listenabsatz"/>
              <w:numPr>
                <w:ilvl w:val="0"/>
                <w:numId w:val="2"/>
              </w:numPr>
              <w:ind w:left="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</w:tr>
      <w:tr w:rsidR="00946504" w:rsidTr="00EF65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6" w:type="dxa"/>
          </w:tcPr>
          <w:p w:rsidR="00946504" w:rsidRDefault="00946504" w:rsidP="00946504">
            <w:pPr>
              <w:rPr>
                <w:b w:val="0"/>
              </w:rPr>
            </w:pPr>
            <w:r>
              <w:rPr>
                <w:b w:val="0"/>
              </w:rPr>
              <w:t>Hauptaufgaben (Projektphasen)</w:t>
            </w:r>
          </w:p>
          <w:p w:rsidR="00946504" w:rsidRPr="00946504" w:rsidRDefault="00946504" w:rsidP="00946504">
            <w:pPr>
              <w:pStyle w:val="Listenabsatz"/>
              <w:numPr>
                <w:ilvl w:val="0"/>
                <w:numId w:val="2"/>
              </w:numPr>
              <w:ind w:left="426"/>
            </w:pPr>
          </w:p>
          <w:p w:rsidR="00946504" w:rsidRDefault="00946504" w:rsidP="00AE15A1"/>
        </w:tc>
        <w:tc>
          <w:tcPr>
            <w:tcW w:w="4820" w:type="dxa"/>
          </w:tcPr>
          <w:p w:rsidR="00946504" w:rsidRPr="00F11826" w:rsidRDefault="00946504" w:rsidP="0094650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F11826">
              <w:t>Projektressourcen und –kosten*</w:t>
            </w:r>
          </w:p>
          <w:tbl>
            <w:tblPr>
              <w:tblStyle w:val="Tabellenraster"/>
              <w:tblW w:w="0" w:type="auto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1451"/>
              <w:gridCol w:w="1451"/>
              <w:gridCol w:w="1451"/>
            </w:tblGrid>
            <w:tr w:rsidR="00EF6541" w:rsidRPr="00EF6541" w:rsidTr="00EF6541">
              <w:tc>
                <w:tcPr>
                  <w:tcW w:w="1451" w:type="dxa"/>
                  <w:tcBorders>
                    <w:bottom w:val="single" w:sz="8" w:space="0" w:color="4F81BD" w:themeColor="accent1"/>
                    <w:right w:val="single" w:sz="8" w:space="0" w:color="4F81BD" w:themeColor="accent1"/>
                  </w:tcBorders>
                </w:tcPr>
                <w:p w:rsidR="00EF6541" w:rsidRPr="00EF6541" w:rsidRDefault="00EF6541" w:rsidP="00EF6541">
                  <w:pPr>
                    <w:rPr>
                      <w:color w:val="000000" w:themeColor="text1"/>
                      <w:sz w:val="18"/>
                    </w:rPr>
                  </w:pPr>
                  <w:r w:rsidRPr="00EF6541">
                    <w:rPr>
                      <w:color w:val="000000" w:themeColor="text1"/>
                      <w:sz w:val="18"/>
                    </w:rPr>
                    <w:t>Ressourcen-/ Kostenart</w:t>
                  </w:r>
                </w:p>
              </w:tc>
              <w:tc>
                <w:tcPr>
                  <w:tcW w:w="1451" w:type="dxa"/>
                  <w:tcBorders>
                    <w:left w:val="single" w:sz="8" w:space="0" w:color="4F81BD" w:themeColor="accent1"/>
                    <w:bottom w:val="single" w:sz="8" w:space="0" w:color="4F81BD" w:themeColor="accent1"/>
                    <w:right w:val="single" w:sz="8" w:space="0" w:color="4F81BD" w:themeColor="accent1"/>
                  </w:tcBorders>
                </w:tcPr>
                <w:p w:rsidR="00EF6541" w:rsidRPr="00EF6541" w:rsidRDefault="00EF6541" w:rsidP="00EF6541">
                  <w:pPr>
                    <w:rPr>
                      <w:color w:val="000000" w:themeColor="text1"/>
                      <w:sz w:val="18"/>
                    </w:rPr>
                  </w:pPr>
                  <w:r w:rsidRPr="00EF6541">
                    <w:rPr>
                      <w:color w:val="000000" w:themeColor="text1"/>
                      <w:sz w:val="18"/>
                    </w:rPr>
                    <w:t>Mengeneinheit</w:t>
                  </w:r>
                </w:p>
              </w:tc>
              <w:tc>
                <w:tcPr>
                  <w:tcW w:w="1451" w:type="dxa"/>
                  <w:tcBorders>
                    <w:left w:val="single" w:sz="8" w:space="0" w:color="4F81BD" w:themeColor="accent1"/>
                    <w:bottom w:val="single" w:sz="8" w:space="0" w:color="4F81BD" w:themeColor="accent1"/>
                  </w:tcBorders>
                </w:tcPr>
                <w:p w:rsidR="00EF6541" w:rsidRPr="00EF6541" w:rsidRDefault="00EF6541" w:rsidP="00EF6541">
                  <w:pPr>
                    <w:rPr>
                      <w:color w:val="000000" w:themeColor="text1"/>
                      <w:sz w:val="18"/>
                    </w:rPr>
                  </w:pPr>
                  <w:r w:rsidRPr="00EF6541">
                    <w:rPr>
                      <w:color w:val="000000" w:themeColor="text1"/>
                      <w:sz w:val="18"/>
                    </w:rPr>
                    <w:t>Kosten (in €)</w:t>
                  </w:r>
                </w:p>
              </w:tc>
            </w:tr>
            <w:tr w:rsidR="00EF6541" w:rsidRPr="00EF6541" w:rsidTr="00EF6541">
              <w:tc>
                <w:tcPr>
                  <w:tcW w:w="1451" w:type="dxa"/>
                  <w:tcBorders>
                    <w:top w:val="single" w:sz="8" w:space="0" w:color="4F81BD" w:themeColor="accent1"/>
                    <w:right w:val="single" w:sz="8" w:space="0" w:color="4F81BD" w:themeColor="accent1"/>
                  </w:tcBorders>
                </w:tcPr>
                <w:p w:rsidR="00EF6541" w:rsidRPr="00EF6541" w:rsidRDefault="00EF6541" w:rsidP="00EF6541">
                  <w:pPr>
                    <w:rPr>
                      <w:color w:val="000000" w:themeColor="text1"/>
                      <w:sz w:val="18"/>
                    </w:rPr>
                  </w:pPr>
                </w:p>
              </w:tc>
              <w:tc>
                <w:tcPr>
                  <w:tcW w:w="1451" w:type="dxa"/>
                  <w:tcBorders>
                    <w:top w:val="single" w:sz="8" w:space="0" w:color="4F81BD" w:themeColor="accent1"/>
                    <w:left w:val="single" w:sz="8" w:space="0" w:color="4F81BD" w:themeColor="accent1"/>
                    <w:right w:val="single" w:sz="8" w:space="0" w:color="4F81BD" w:themeColor="accent1"/>
                  </w:tcBorders>
                </w:tcPr>
                <w:p w:rsidR="00EF6541" w:rsidRPr="00EF6541" w:rsidRDefault="00EF6541" w:rsidP="00EF6541">
                  <w:pPr>
                    <w:rPr>
                      <w:color w:val="000000" w:themeColor="text1"/>
                      <w:sz w:val="18"/>
                    </w:rPr>
                  </w:pPr>
                </w:p>
              </w:tc>
              <w:tc>
                <w:tcPr>
                  <w:tcW w:w="1451" w:type="dxa"/>
                  <w:tcBorders>
                    <w:top w:val="single" w:sz="8" w:space="0" w:color="4F81BD" w:themeColor="accent1"/>
                    <w:left w:val="single" w:sz="8" w:space="0" w:color="4F81BD" w:themeColor="accent1"/>
                  </w:tcBorders>
                </w:tcPr>
                <w:p w:rsidR="00EF6541" w:rsidRPr="00EF6541" w:rsidRDefault="00EF6541" w:rsidP="00EF6541">
                  <w:pPr>
                    <w:rPr>
                      <w:color w:val="000000" w:themeColor="text1"/>
                      <w:sz w:val="18"/>
                    </w:rPr>
                  </w:pPr>
                </w:p>
              </w:tc>
            </w:tr>
            <w:tr w:rsidR="00EF6541" w:rsidRPr="00EF6541" w:rsidTr="00EF6541">
              <w:tc>
                <w:tcPr>
                  <w:tcW w:w="1451" w:type="dxa"/>
                  <w:tcBorders>
                    <w:right w:val="single" w:sz="8" w:space="0" w:color="4F81BD" w:themeColor="accent1"/>
                  </w:tcBorders>
                </w:tcPr>
                <w:p w:rsidR="00EF6541" w:rsidRPr="00EF6541" w:rsidRDefault="00EF6541" w:rsidP="00EF6541">
                  <w:pPr>
                    <w:rPr>
                      <w:color w:val="000000" w:themeColor="text1"/>
                      <w:sz w:val="18"/>
                    </w:rPr>
                  </w:pPr>
                </w:p>
              </w:tc>
              <w:tc>
                <w:tcPr>
                  <w:tcW w:w="1451" w:type="dxa"/>
                  <w:tcBorders>
                    <w:left w:val="single" w:sz="8" w:space="0" w:color="4F81BD" w:themeColor="accent1"/>
                    <w:right w:val="single" w:sz="8" w:space="0" w:color="4F81BD" w:themeColor="accent1"/>
                  </w:tcBorders>
                </w:tcPr>
                <w:p w:rsidR="00EF6541" w:rsidRPr="00EF6541" w:rsidRDefault="00EF6541" w:rsidP="00EF6541">
                  <w:pPr>
                    <w:rPr>
                      <w:color w:val="000000" w:themeColor="text1"/>
                      <w:sz w:val="18"/>
                    </w:rPr>
                  </w:pPr>
                </w:p>
              </w:tc>
              <w:tc>
                <w:tcPr>
                  <w:tcW w:w="1451" w:type="dxa"/>
                  <w:tcBorders>
                    <w:left w:val="single" w:sz="8" w:space="0" w:color="4F81BD" w:themeColor="accent1"/>
                  </w:tcBorders>
                </w:tcPr>
                <w:p w:rsidR="00EF6541" w:rsidRPr="00EF6541" w:rsidRDefault="00EF6541" w:rsidP="00EF6541">
                  <w:pPr>
                    <w:rPr>
                      <w:color w:val="000000" w:themeColor="text1"/>
                      <w:sz w:val="18"/>
                    </w:rPr>
                  </w:pPr>
                </w:p>
              </w:tc>
            </w:tr>
            <w:tr w:rsidR="00EF6541" w:rsidRPr="00EF6541" w:rsidTr="00EF6541">
              <w:tc>
                <w:tcPr>
                  <w:tcW w:w="1451" w:type="dxa"/>
                  <w:tcBorders>
                    <w:right w:val="single" w:sz="8" w:space="0" w:color="4F81BD" w:themeColor="accent1"/>
                  </w:tcBorders>
                </w:tcPr>
                <w:p w:rsidR="00EF6541" w:rsidRPr="00EF6541" w:rsidRDefault="00EF6541" w:rsidP="00EF6541">
                  <w:pPr>
                    <w:rPr>
                      <w:color w:val="000000" w:themeColor="text1"/>
                      <w:sz w:val="18"/>
                    </w:rPr>
                  </w:pPr>
                </w:p>
              </w:tc>
              <w:tc>
                <w:tcPr>
                  <w:tcW w:w="1451" w:type="dxa"/>
                  <w:tcBorders>
                    <w:left w:val="single" w:sz="8" w:space="0" w:color="4F81BD" w:themeColor="accent1"/>
                    <w:right w:val="single" w:sz="8" w:space="0" w:color="4F81BD" w:themeColor="accent1"/>
                  </w:tcBorders>
                </w:tcPr>
                <w:p w:rsidR="00EF6541" w:rsidRPr="00EF6541" w:rsidRDefault="00EF6541" w:rsidP="00EF6541">
                  <w:pPr>
                    <w:rPr>
                      <w:color w:val="000000" w:themeColor="text1"/>
                      <w:sz w:val="18"/>
                    </w:rPr>
                  </w:pPr>
                </w:p>
              </w:tc>
              <w:tc>
                <w:tcPr>
                  <w:tcW w:w="1451" w:type="dxa"/>
                  <w:tcBorders>
                    <w:left w:val="single" w:sz="8" w:space="0" w:color="4F81BD" w:themeColor="accent1"/>
                  </w:tcBorders>
                </w:tcPr>
                <w:p w:rsidR="00EF6541" w:rsidRPr="00EF6541" w:rsidRDefault="00EF6541" w:rsidP="00EF6541">
                  <w:pPr>
                    <w:rPr>
                      <w:color w:val="000000" w:themeColor="text1"/>
                      <w:sz w:val="18"/>
                    </w:rPr>
                  </w:pPr>
                </w:p>
              </w:tc>
            </w:tr>
            <w:tr w:rsidR="00EF6541" w:rsidRPr="00EF6541" w:rsidTr="00EF6541">
              <w:tc>
                <w:tcPr>
                  <w:tcW w:w="1451" w:type="dxa"/>
                  <w:tcBorders>
                    <w:right w:val="single" w:sz="8" w:space="0" w:color="4F81BD" w:themeColor="accent1"/>
                  </w:tcBorders>
                </w:tcPr>
                <w:p w:rsidR="00EF6541" w:rsidRPr="00EF6541" w:rsidRDefault="00EF6541" w:rsidP="00EF6541">
                  <w:pPr>
                    <w:rPr>
                      <w:color w:val="000000" w:themeColor="text1"/>
                      <w:sz w:val="18"/>
                    </w:rPr>
                  </w:pPr>
                </w:p>
              </w:tc>
              <w:tc>
                <w:tcPr>
                  <w:tcW w:w="1451" w:type="dxa"/>
                  <w:tcBorders>
                    <w:left w:val="single" w:sz="8" w:space="0" w:color="4F81BD" w:themeColor="accent1"/>
                    <w:right w:val="single" w:sz="8" w:space="0" w:color="4F81BD" w:themeColor="accent1"/>
                  </w:tcBorders>
                </w:tcPr>
                <w:p w:rsidR="00EF6541" w:rsidRPr="00EF6541" w:rsidRDefault="00EF6541" w:rsidP="00EF6541">
                  <w:pPr>
                    <w:rPr>
                      <w:color w:val="000000" w:themeColor="text1"/>
                      <w:sz w:val="18"/>
                    </w:rPr>
                  </w:pPr>
                </w:p>
              </w:tc>
              <w:tc>
                <w:tcPr>
                  <w:tcW w:w="1451" w:type="dxa"/>
                  <w:tcBorders>
                    <w:left w:val="single" w:sz="8" w:space="0" w:color="4F81BD" w:themeColor="accent1"/>
                  </w:tcBorders>
                </w:tcPr>
                <w:p w:rsidR="00EF6541" w:rsidRPr="00EF6541" w:rsidRDefault="00EF6541" w:rsidP="00EF6541">
                  <w:pPr>
                    <w:rPr>
                      <w:color w:val="000000" w:themeColor="text1"/>
                      <w:sz w:val="18"/>
                    </w:rPr>
                  </w:pPr>
                </w:p>
              </w:tc>
            </w:tr>
          </w:tbl>
          <w:p w:rsidR="00946504" w:rsidRDefault="00946504" w:rsidP="00AE15A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46504" w:rsidTr="00EF65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6" w:type="dxa"/>
          </w:tcPr>
          <w:p w:rsidR="00946504" w:rsidRDefault="00946504" w:rsidP="00946504">
            <w:pPr>
              <w:rPr>
                <w:b w:val="0"/>
              </w:rPr>
            </w:pPr>
            <w:r>
              <w:rPr>
                <w:b w:val="0"/>
              </w:rPr>
              <w:t>Projektauftraggeber</w:t>
            </w:r>
          </w:p>
          <w:p w:rsidR="00946504" w:rsidRPr="00946504" w:rsidRDefault="00946504" w:rsidP="00946504">
            <w:pPr>
              <w:pStyle w:val="Listenabsatz"/>
              <w:numPr>
                <w:ilvl w:val="0"/>
                <w:numId w:val="2"/>
              </w:numPr>
              <w:ind w:left="426"/>
            </w:pPr>
          </w:p>
          <w:p w:rsidR="00946504" w:rsidRDefault="00946504" w:rsidP="00AE15A1"/>
        </w:tc>
        <w:tc>
          <w:tcPr>
            <w:tcW w:w="4820" w:type="dxa"/>
          </w:tcPr>
          <w:p w:rsidR="00946504" w:rsidRPr="00F11826" w:rsidRDefault="00946504" w:rsidP="0094650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11826">
              <w:t>Projektleiter</w:t>
            </w:r>
          </w:p>
          <w:p w:rsidR="00946504" w:rsidRPr="00946504" w:rsidRDefault="00946504" w:rsidP="00946504">
            <w:pPr>
              <w:pStyle w:val="Listenabsatz"/>
              <w:numPr>
                <w:ilvl w:val="0"/>
                <w:numId w:val="2"/>
              </w:numPr>
              <w:ind w:left="42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  <w:p w:rsidR="00946504" w:rsidRDefault="00946504" w:rsidP="00AE15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46504" w:rsidTr="00EF654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356" w:type="dxa"/>
            <w:gridSpan w:val="2"/>
          </w:tcPr>
          <w:p w:rsidR="00946504" w:rsidRDefault="00946504" w:rsidP="00946504">
            <w:pPr>
              <w:rPr>
                <w:b w:val="0"/>
              </w:rPr>
            </w:pPr>
            <w:r>
              <w:rPr>
                <w:b w:val="0"/>
              </w:rPr>
              <w:t>Projektteam</w:t>
            </w:r>
          </w:p>
          <w:p w:rsidR="00946504" w:rsidRPr="00946504" w:rsidRDefault="00946504" w:rsidP="00946504">
            <w:pPr>
              <w:pStyle w:val="Listenabsatz"/>
              <w:numPr>
                <w:ilvl w:val="0"/>
                <w:numId w:val="2"/>
              </w:numPr>
              <w:ind w:left="426"/>
            </w:pPr>
          </w:p>
          <w:p w:rsidR="00946504" w:rsidRDefault="00946504" w:rsidP="00AE15A1"/>
        </w:tc>
      </w:tr>
      <w:tr w:rsidR="00946504" w:rsidTr="00EF654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6" w:type="dxa"/>
          </w:tcPr>
          <w:p w:rsidR="00946504" w:rsidRDefault="00946504" w:rsidP="00AE15A1"/>
          <w:p w:rsidR="00FE2033" w:rsidRDefault="00FE2033" w:rsidP="00FE2033">
            <w:pPr>
              <w:tabs>
                <w:tab w:val="left" w:pos="142"/>
                <w:tab w:val="right" w:pos="3544"/>
              </w:tabs>
            </w:pPr>
            <w:r>
              <w:rPr>
                <w:rFonts w:ascii="Tahoma" w:hAnsi="Tahoma" w:cs="Tahoma"/>
                <w:u w:val="dotted"/>
              </w:rPr>
              <w:tab/>
            </w:r>
            <w:r>
              <w:rPr>
                <w:rFonts w:ascii="Tahoma" w:hAnsi="Tahoma" w:cs="Tahoma"/>
                <w:u w:val="dotted"/>
              </w:rPr>
              <w:tab/>
            </w:r>
          </w:p>
          <w:p w:rsidR="00946504" w:rsidRPr="00F11826" w:rsidRDefault="00946504" w:rsidP="00AE15A1">
            <w:pPr>
              <w:rPr>
                <w:b w:val="0"/>
              </w:rPr>
            </w:pPr>
            <w:r w:rsidRPr="00F11826">
              <w:rPr>
                <w:b w:val="0"/>
              </w:rPr>
              <w:t>Vorname Nachname (Projektauftraggeber)</w:t>
            </w:r>
          </w:p>
          <w:p w:rsidR="00946504" w:rsidRDefault="00946504" w:rsidP="00AE15A1"/>
        </w:tc>
        <w:tc>
          <w:tcPr>
            <w:tcW w:w="4820" w:type="dxa"/>
          </w:tcPr>
          <w:p w:rsidR="00FE2033" w:rsidRDefault="00FE2033" w:rsidP="00FE20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FE2033" w:rsidRDefault="00FE2033" w:rsidP="00FE2033">
            <w:pPr>
              <w:tabs>
                <w:tab w:val="left" w:pos="142"/>
                <w:tab w:val="right" w:pos="3544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Tahoma" w:hAnsi="Tahoma" w:cs="Tahoma"/>
                <w:u w:val="dotted"/>
              </w:rPr>
              <w:tab/>
            </w:r>
            <w:r>
              <w:rPr>
                <w:rFonts w:ascii="Tahoma" w:hAnsi="Tahoma" w:cs="Tahoma"/>
                <w:u w:val="dotted"/>
              </w:rPr>
              <w:tab/>
            </w:r>
          </w:p>
          <w:p w:rsidR="00FE2033" w:rsidRDefault="00FE2033" w:rsidP="00FE203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orname Nachname (Projektleiter)</w:t>
            </w:r>
          </w:p>
          <w:p w:rsidR="00946504" w:rsidRDefault="00946504" w:rsidP="00AE15A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BF3770" w:rsidRPr="00BF3770" w:rsidRDefault="00BF3770" w:rsidP="00BF3770">
      <w:r w:rsidRPr="00BF3770">
        <w:t>* Kategorien für das Budget des gesamten Projektes möglich:</w:t>
      </w:r>
      <w:r>
        <w:br/>
      </w:r>
      <w:r w:rsidRPr="00BF3770">
        <w:t>Kategorie A: b</w:t>
      </w:r>
      <w:r>
        <w:t xml:space="preserve">is 0,3 </w:t>
      </w:r>
      <w:proofErr w:type="spellStart"/>
      <w:r>
        <w:t>Mio</w:t>
      </w:r>
      <w:proofErr w:type="spellEnd"/>
      <w:r>
        <w:t xml:space="preserve"> €</w:t>
      </w:r>
      <w:r>
        <w:br/>
        <w:t xml:space="preserve">Kategorie B: bis 1 </w:t>
      </w:r>
      <w:proofErr w:type="spellStart"/>
      <w:r>
        <w:t>Mio</w:t>
      </w:r>
      <w:proofErr w:type="spellEnd"/>
      <w:r>
        <w:t xml:space="preserve"> €</w:t>
      </w:r>
      <w:r>
        <w:br/>
        <w:t xml:space="preserve">Kategorie C: bis 10 </w:t>
      </w:r>
      <w:proofErr w:type="spellStart"/>
      <w:r>
        <w:t>Mio</w:t>
      </w:r>
      <w:proofErr w:type="spellEnd"/>
      <w:r>
        <w:t xml:space="preserve"> €</w:t>
      </w:r>
      <w:r>
        <w:br/>
      </w:r>
      <w:r w:rsidRPr="00BF3770">
        <w:t xml:space="preserve">Kategorie D: über 10 </w:t>
      </w:r>
      <w:proofErr w:type="spellStart"/>
      <w:r w:rsidRPr="00BF3770">
        <w:t>Mio</w:t>
      </w:r>
      <w:proofErr w:type="spellEnd"/>
      <w:r w:rsidRPr="00BF3770">
        <w:t xml:space="preserve"> €</w:t>
      </w:r>
    </w:p>
    <w:p w:rsidR="00BF3770" w:rsidRPr="00BF3770" w:rsidRDefault="00BF3770" w:rsidP="00BF3770"/>
    <w:p w:rsidR="00B91273" w:rsidRDefault="00B91273" w:rsidP="00B91273">
      <w:pPr>
        <w:rPr>
          <w:spacing w:val="15"/>
          <w:sz w:val="22"/>
          <w:szCs w:val="22"/>
        </w:rPr>
      </w:pPr>
    </w:p>
    <w:p w:rsidR="00BF3770" w:rsidRDefault="00BF3770">
      <w:pPr>
        <w:rPr>
          <w:caps/>
          <w:spacing w:val="15"/>
          <w:sz w:val="22"/>
          <w:szCs w:val="22"/>
        </w:rPr>
      </w:pPr>
      <w:r>
        <w:br w:type="page"/>
      </w:r>
    </w:p>
    <w:p w:rsidR="001F5B3F" w:rsidRDefault="00B91273" w:rsidP="00B91273">
      <w:pPr>
        <w:pStyle w:val="berschrift2"/>
      </w:pPr>
      <w:bookmarkStart w:id="8" w:name="_Toc280085254"/>
      <w:r>
        <w:lastRenderedPageBreak/>
        <w:t>Projektzieleplan</w:t>
      </w:r>
      <w:bookmarkEnd w:id="8"/>
    </w:p>
    <w:p w:rsidR="00B91273" w:rsidRDefault="00B91273" w:rsidP="00B91273"/>
    <w:tbl>
      <w:tblPr>
        <w:tblStyle w:val="MittlereSchattierung1-Akzent1"/>
        <w:tblW w:w="9356" w:type="dxa"/>
        <w:tblInd w:w="250" w:type="dxa"/>
        <w:tblLook w:val="04A0" w:firstRow="1" w:lastRow="0" w:firstColumn="1" w:lastColumn="0" w:noHBand="0" w:noVBand="1"/>
      </w:tblPr>
      <w:tblGrid>
        <w:gridCol w:w="3527"/>
        <w:gridCol w:w="3380"/>
        <w:gridCol w:w="2449"/>
      </w:tblGrid>
      <w:tr w:rsidR="00EE5DFE" w:rsidRPr="00EE5DFE" w:rsidTr="00B2194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7" w:type="dxa"/>
          </w:tcPr>
          <w:p w:rsidR="00EE5DFE" w:rsidRPr="00EE5DFE" w:rsidRDefault="00EE5DFE" w:rsidP="00EE5DFE">
            <w:proofErr w:type="spellStart"/>
            <w:r>
              <w:t>Zielart</w:t>
            </w:r>
            <w:proofErr w:type="spellEnd"/>
          </w:p>
        </w:tc>
        <w:tc>
          <w:tcPr>
            <w:tcW w:w="3380" w:type="dxa"/>
          </w:tcPr>
          <w:p w:rsidR="00EE5DFE" w:rsidRPr="00EE5DFE" w:rsidRDefault="00EE5DFE" w:rsidP="00EE5D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rojektziele</w:t>
            </w:r>
          </w:p>
        </w:tc>
        <w:tc>
          <w:tcPr>
            <w:tcW w:w="2449" w:type="dxa"/>
          </w:tcPr>
          <w:p w:rsidR="00EE5DFE" w:rsidRDefault="00EE5DFE" w:rsidP="00EE5DF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daptierte Projektziele per … </w:t>
            </w:r>
          </w:p>
        </w:tc>
      </w:tr>
      <w:tr w:rsidR="00EE5DFE" w:rsidRPr="00EE5DFE" w:rsidTr="00B219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7" w:type="dxa"/>
          </w:tcPr>
          <w:p w:rsidR="00EE5DFE" w:rsidRPr="00EE5DFE" w:rsidRDefault="00BF3770" w:rsidP="00BF3770">
            <w:r>
              <w:t>Hauptziele</w:t>
            </w:r>
          </w:p>
        </w:tc>
        <w:tc>
          <w:tcPr>
            <w:tcW w:w="3380" w:type="dxa"/>
          </w:tcPr>
          <w:p w:rsidR="00B1761F" w:rsidRDefault="00B1761F" w:rsidP="00B1761F">
            <w:pPr>
              <w:pStyle w:val="Listenabsatz"/>
              <w:numPr>
                <w:ilvl w:val="0"/>
                <w:numId w:val="2"/>
              </w:numPr>
              <w:ind w:left="334" w:hanging="21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unktionierende Anwendung ohne Abstürze und Bugs</w:t>
            </w:r>
          </w:p>
          <w:p w:rsidR="00B1761F" w:rsidRDefault="00B1761F" w:rsidP="00B1761F">
            <w:pPr>
              <w:pStyle w:val="Listenabsatz"/>
              <w:numPr>
                <w:ilvl w:val="0"/>
                <w:numId w:val="2"/>
              </w:numPr>
              <w:ind w:left="334" w:hanging="21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s Spiel muss Netzwerkfähig sein. (Server-Client Architektur)</w:t>
            </w:r>
          </w:p>
          <w:p w:rsidR="00B1761F" w:rsidRDefault="00B1761F" w:rsidP="00B1761F">
            <w:pPr>
              <w:pStyle w:val="Listenabsatz"/>
              <w:numPr>
                <w:ilvl w:val="0"/>
                <w:numId w:val="2"/>
              </w:numPr>
              <w:ind w:left="334" w:hanging="21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s Projekt soll einiges an Wissen im Thema Softwareentwicklung und Projektmanagement näher bringen.</w:t>
            </w:r>
          </w:p>
          <w:p w:rsidR="00B1761F" w:rsidRDefault="00B1761F" w:rsidP="00B1761F">
            <w:pPr>
              <w:pStyle w:val="Listenabsatz"/>
              <w:numPr>
                <w:ilvl w:val="0"/>
                <w:numId w:val="2"/>
              </w:numPr>
              <w:ind w:left="334" w:hanging="21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s Projekt soll eine positive Note in der späteren Bewertung erzielen</w:t>
            </w:r>
          </w:p>
          <w:p w:rsidR="00B1761F" w:rsidRDefault="00B1761F" w:rsidP="00B1761F">
            <w:pPr>
              <w:pStyle w:val="Listenabsatz"/>
              <w:numPr>
                <w:ilvl w:val="0"/>
                <w:numId w:val="2"/>
              </w:numPr>
              <w:ind w:left="334" w:hanging="21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lbstständige Projekterarbeitung </w:t>
            </w:r>
          </w:p>
          <w:p w:rsidR="00EE5DFE" w:rsidRPr="00EE5DFE" w:rsidRDefault="00B1761F" w:rsidP="00B1761F">
            <w:pPr>
              <w:pStyle w:val="Listenabsatz"/>
              <w:numPr>
                <w:ilvl w:val="0"/>
                <w:numId w:val="2"/>
              </w:numPr>
              <w:ind w:left="334" w:hanging="21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s Spiel muss in Java geschrieben werden</w:t>
            </w:r>
          </w:p>
        </w:tc>
        <w:tc>
          <w:tcPr>
            <w:tcW w:w="2449" w:type="dxa"/>
          </w:tcPr>
          <w:p w:rsidR="00BF3770" w:rsidRDefault="00BF3770" w:rsidP="00BF3770">
            <w:pPr>
              <w:pStyle w:val="Listenabsatz"/>
              <w:numPr>
                <w:ilvl w:val="0"/>
                <w:numId w:val="2"/>
              </w:numPr>
              <w:ind w:left="44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EE5DFE" w:rsidRPr="00EE5DFE" w:rsidRDefault="00EE5DFE" w:rsidP="00BF3770">
            <w:pPr>
              <w:ind w:left="8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BF3770" w:rsidRPr="00B1761F" w:rsidTr="00B21940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7" w:type="dxa"/>
          </w:tcPr>
          <w:p w:rsidR="00BF3770" w:rsidRPr="00EE5DFE" w:rsidRDefault="00BF3770" w:rsidP="00FD554B">
            <w:r>
              <w:t>Zusatzziele</w:t>
            </w:r>
          </w:p>
        </w:tc>
        <w:tc>
          <w:tcPr>
            <w:tcW w:w="3380" w:type="dxa"/>
          </w:tcPr>
          <w:p w:rsidR="00B1761F" w:rsidRDefault="00B1761F" w:rsidP="00B1761F">
            <w:pPr>
              <w:pStyle w:val="Listenabsatz"/>
              <w:numPr>
                <w:ilvl w:val="0"/>
                <w:numId w:val="2"/>
              </w:numPr>
              <w:ind w:left="334" w:hanging="21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Erweiterbarkeit des Spiels</w:t>
            </w:r>
          </w:p>
          <w:p w:rsidR="00B1761F" w:rsidRDefault="00B1761F" w:rsidP="00B1761F">
            <w:pPr>
              <w:pStyle w:val="Listenabsatz"/>
              <w:numPr>
                <w:ilvl w:val="0"/>
                <w:numId w:val="2"/>
              </w:numPr>
              <w:ind w:left="334" w:hanging="21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spellStart"/>
            <w:r>
              <w:t>Android</w:t>
            </w:r>
            <w:proofErr w:type="spellEnd"/>
            <w:r>
              <w:t xml:space="preserve"> Kompatibilität</w:t>
            </w:r>
          </w:p>
          <w:p w:rsidR="00B1761F" w:rsidRDefault="00B1761F" w:rsidP="00B1761F">
            <w:pPr>
              <w:pStyle w:val="Listenabsatz"/>
              <w:numPr>
                <w:ilvl w:val="0"/>
                <w:numId w:val="2"/>
              </w:numPr>
              <w:ind w:left="334" w:hanging="21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Spaß</w:t>
            </w:r>
          </w:p>
          <w:p w:rsidR="00B1761F" w:rsidRDefault="00B1761F" w:rsidP="00B1761F">
            <w:pPr>
              <w:pStyle w:val="Listenabsatz"/>
              <w:numPr>
                <w:ilvl w:val="0"/>
                <w:numId w:val="2"/>
              </w:numPr>
              <w:ind w:left="334" w:hanging="21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proofErr w:type="spellStart"/>
            <w:r>
              <w:t>Künstiliche</w:t>
            </w:r>
            <w:proofErr w:type="spellEnd"/>
            <w:r>
              <w:t xml:space="preserve"> Intelligenz mit Schwierigkeitsgraden</w:t>
            </w:r>
          </w:p>
          <w:p w:rsidR="00BF3770" w:rsidRPr="00B1761F" w:rsidRDefault="00B1761F" w:rsidP="00B1761F">
            <w:pPr>
              <w:pStyle w:val="Listenabsatz"/>
              <w:numPr>
                <w:ilvl w:val="0"/>
                <w:numId w:val="2"/>
              </w:numPr>
              <w:ind w:left="334" w:hanging="218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  <w:proofErr w:type="spellStart"/>
            <w:r w:rsidRPr="007B27DF">
              <w:rPr>
                <w:lang w:val="en-US"/>
              </w:rPr>
              <w:t>Bonusgadges</w:t>
            </w:r>
            <w:proofErr w:type="spellEnd"/>
            <w:r w:rsidRPr="007B27DF">
              <w:rPr>
                <w:lang w:val="en-US"/>
              </w:rPr>
              <w:t xml:space="preserve"> (</w:t>
            </w:r>
            <w:proofErr w:type="spellStart"/>
            <w:r w:rsidRPr="007B27DF">
              <w:rPr>
                <w:lang w:val="en-US"/>
              </w:rPr>
              <w:t>Multiball</w:t>
            </w:r>
            <w:proofErr w:type="spellEnd"/>
            <w:r w:rsidRPr="007B27DF">
              <w:rPr>
                <w:lang w:val="en-US"/>
              </w:rPr>
              <w:t xml:space="preserve">, Speedball, </w:t>
            </w:r>
            <w:proofErr w:type="spellStart"/>
            <w:r w:rsidRPr="007B27DF">
              <w:rPr>
                <w:lang w:val="en-US"/>
              </w:rPr>
              <w:t>Breiter</w:t>
            </w:r>
            <w:proofErr w:type="spellEnd"/>
            <w:r w:rsidRPr="007B27DF">
              <w:rPr>
                <w:lang w:val="en-US"/>
              </w:rPr>
              <w:t xml:space="preserve"> Caret, </w:t>
            </w:r>
            <w:proofErr w:type="spellStart"/>
            <w:r w:rsidRPr="007B27DF">
              <w:rPr>
                <w:lang w:val="en-US"/>
              </w:rPr>
              <w:t>Schmaler</w:t>
            </w:r>
            <w:proofErr w:type="spellEnd"/>
            <w:r w:rsidRPr="007B27DF">
              <w:rPr>
                <w:lang w:val="en-US"/>
              </w:rPr>
              <w:t xml:space="preserve"> Caret)</w:t>
            </w:r>
            <w:r w:rsidRPr="00B1761F">
              <w:rPr>
                <w:lang w:val="en-US"/>
              </w:rPr>
              <w:t xml:space="preserve"> </w:t>
            </w:r>
          </w:p>
        </w:tc>
        <w:tc>
          <w:tcPr>
            <w:tcW w:w="2449" w:type="dxa"/>
          </w:tcPr>
          <w:p w:rsidR="00BF3770" w:rsidRPr="00B1761F" w:rsidRDefault="00BF3770" w:rsidP="00FD554B">
            <w:pPr>
              <w:pStyle w:val="Listenabsatz"/>
              <w:numPr>
                <w:ilvl w:val="0"/>
                <w:numId w:val="2"/>
              </w:numPr>
              <w:ind w:left="442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</w:p>
          <w:p w:rsidR="00BF3770" w:rsidRPr="00B1761F" w:rsidRDefault="00BF3770" w:rsidP="00FD554B">
            <w:pPr>
              <w:ind w:left="82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BF3770" w:rsidRPr="00EE5DFE" w:rsidTr="00B2194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527" w:type="dxa"/>
          </w:tcPr>
          <w:p w:rsidR="00BF3770" w:rsidRPr="00EE5DFE" w:rsidRDefault="00BF3770" w:rsidP="00FD554B">
            <w:r>
              <w:t>Nicht-Ziele</w:t>
            </w:r>
          </w:p>
        </w:tc>
        <w:tc>
          <w:tcPr>
            <w:tcW w:w="3380" w:type="dxa"/>
          </w:tcPr>
          <w:p w:rsidR="007B27DF" w:rsidRPr="007B27DF" w:rsidRDefault="007B27DF" w:rsidP="007B27DF">
            <w:pPr>
              <w:pStyle w:val="Listenabsatz"/>
              <w:numPr>
                <w:ilvl w:val="0"/>
                <w:numId w:val="2"/>
              </w:numPr>
              <w:ind w:left="334" w:hanging="21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7B27DF">
              <w:rPr>
                <w:lang w:val="en-US"/>
              </w:rPr>
              <w:t>Ein P2P Kommunikationssystem entwickeln.</w:t>
            </w:r>
          </w:p>
          <w:p w:rsidR="007B27DF" w:rsidRPr="007B27DF" w:rsidRDefault="007B27DF" w:rsidP="007B27DF">
            <w:pPr>
              <w:pStyle w:val="Listenabsatz"/>
              <w:numPr>
                <w:ilvl w:val="0"/>
                <w:numId w:val="2"/>
              </w:numPr>
              <w:ind w:left="334" w:hanging="21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7B27DF">
              <w:rPr>
                <w:lang w:val="en-US"/>
              </w:rPr>
              <w:t>Entwickeln eines eigenen Protokolls für die Netzwerkübertragung (Low-Level Kommunikation)</w:t>
            </w:r>
          </w:p>
          <w:p w:rsidR="007B27DF" w:rsidRPr="007B27DF" w:rsidRDefault="007B27DF" w:rsidP="007B27DF">
            <w:pPr>
              <w:pStyle w:val="Listenabsatz"/>
              <w:numPr>
                <w:ilvl w:val="0"/>
                <w:numId w:val="2"/>
              </w:numPr>
              <w:ind w:left="334" w:hanging="21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 w:rsidRPr="007B27DF">
              <w:rPr>
                <w:lang w:val="en-US"/>
              </w:rPr>
              <w:t>Vorhandene Produktbasis abändern</w:t>
            </w:r>
          </w:p>
          <w:p w:rsidR="00BF3770" w:rsidRPr="00EE5DFE" w:rsidRDefault="007B27DF" w:rsidP="007B27DF">
            <w:pPr>
              <w:numPr>
                <w:ilvl w:val="0"/>
                <w:numId w:val="2"/>
              </w:numPr>
              <w:ind w:left="334" w:hanging="218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B27DF">
              <w:rPr>
                <w:lang w:val="en-US"/>
              </w:rPr>
              <w:t>Mehr als 4 Spieler.</w:t>
            </w:r>
          </w:p>
        </w:tc>
        <w:tc>
          <w:tcPr>
            <w:tcW w:w="2449" w:type="dxa"/>
          </w:tcPr>
          <w:p w:rsidR="00BF3770" w:rsidRDefault="00BF3770" w:rsidP="00FD554B">
            <w:pPr>
              <w:pStyle w:val="Listenabsatz"/>
              <w:numPr>
                <w:ilvl w:val="0"/>
                <w:numId w:val="2"/>
              </w:numPr>
              <w:ind w:left="44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  <w:p w:rsidR="00BF3770" w:rsidRPr="00EE5DFE" w:rsidRDefault="00BF3770" w:rsidP="00FD554B">
            <w:pPr>
              <w:ind w:left="82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BF3770" w:rsidRDefault="00BF3770" w:rsidP="00B91273"/>
    <w:p w:rsidR="00B91273" w:rsidRDefault="00BF3770" w:rsidP="00BF3770">
      <w:pPr>
        <w:pStyle w:val="berschrift2"/>
      </w:pPr>
      <w:bookmarkStart w:id="9" w:name="_Toc280085255"/>
      <w:r>
        <w:lastRenderedPageBreak/>
        <w:t>Beschreibung Vorprojekt</w:t>
      </w:r>
      <w:r w:rsidR="003F1FC5">
        <w:t>- und nachprojektphase</w:t>
      </w:r>
      <w:bookmarkEnd w:id="9"/>
    </w:p>
    <w:p w:rsidR="003F1FC5" w:rsidRPr="003F1FC5" w:rsidRDefault="003F1FC5" w:rsidP="003F1FC5"/>
    <w:tbl>
      <w:tblPr>
        <w:tblStyle w:val="MittlereListe1-Akzent1"/>
        <w:tblW w:w="0" w:type="auto"/>
        <w:tblLook w:val="04A0" w:firstRow="1" w:lastRow="0" w:firstColumn="1" w:lastColumn="0" w:noHBand="0" w:noVBand="1"/>
      </w:tblPr>
      <w:tblGrid>
        <w:gridCol w:w="9544"/>
      </w:tblGrid>
      <w:tr w:rsidR="003F1FC5" w:rsidRPr="0022756F" w:rsidTr="0022756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44" w:type="dxa"/>
          </w:tcPr>
          <w:p w:rsidR="0022756F" w:rsidRDefault="003F1FC5" w:rsidP="0022756F">
            <w:r w:rsidRPr="0022756F">
              <w:t>Beschreibung von Ergebnissen der Vorprojektphase</w:t>
            </w:r>
          </w:p>
          <w:p w:rsidR="0022756F" w:rsidRPr="0068293C" w:rsidRDefault="00DD4257" w:rsidP="0022756F">
            <w:pPr>
              <w:rPr>
                <w:b w:val="0"/>
                <w:i/>
              </w:rPr>
            </w:pPr>
            <w:r w:rsidRPr="0068293C">
              <w:rPr>
                <w:b w:val="0"/>
                <w:i/>
              </w:rPr>
              <w:t>Das Projekt betreffende Entscheidungen/Ereignisse. Wie ist es zu dem Projekt gekommen?</w:t>
            </w:r>
          </w:p>
          <w:p w:rsidR="00B72A22" w:rsidRPr="00B72A22" w:rsidRDefault="00B72A22" w:rsidP="00B72A22">
            <w:pPr>
              <w:pStyle w:val="Listenabsatz"/>
              <w:numPr>
                <w:ilvl w:val="0"/>
                <w:numId w:val="2"/>
              </w:numPr>
              <w:ind w:left="426"/>
              <w:rPr>
                <w:b w:val="0"/>
              </w:rPr>
            </w:pPr>
            <w:r w:rsidRPr="00B72A22">
              <w:rPr>
                <w:b w:val="0"/>
              </w:rPr>
              <w:t xml:space="preserve">Vor dem Projektstart </w:t>
            </w:r>
            <w:proofErr w:type="gramStart"/>
            <w:r w:rsidRPr="00B72A22">
              <w:rPr>
                <w:b w:val="0"/>
              </w:rPr>
              <w:t>wurden</w:t>
            </w:r>
            <w:proofErr w:type="gramEnd"/>
            <w:r w:rsidRPr="00B72A22">
              <w:rPr>
                <w:b w:val="0"/>
              </w:rPr>
              <w:t xml:space="preserve"> in Vorlesungen und Seminaren die Wissensgrundlage für das Umsetzen des Projekts erarbeitet.</w:t>
            </w:r>
          </w:p>
          <w:p w:rsidR="00B72A22" w:rsidRPr="00B72A22" w:rsidRDefault="00B72A22" w:rsidP="00B72A22">
            <w:pPr>
              <w:pStyle w:val="Listenabsatz"/>
              <w:numPr>
                <w:ilvl w:val="0"/>
                <w:numId w:val="2"/>
              </w:numPr>
              <w:ind w:left="426"/>
              <w:rPr>
                <w:b w:val="0"/>
              </w:rPr>
            </w:pPr>
            <w:r w:rsidRPr="00B72A22">
              <w:rPr>
                <w:b w:val="0"/>
              </w:rPr>
              <w:t>Projektauftrag als Seminararbeit in Algorithmen und Objektorientierte Programmierung</w:t>
            </w:r>
          </w:p>
          <w:p w:rsidR="00B72A22" w:rsidRPr="00B72A22" w:rsidRDefault="00B72A22" w:rsidP="00B72A22">
            <w:pPr>
              <w:pStyle w:val="Listenabsatz"/>
              <w:numPr>
                <w:ilvl w:val="0"/>
                <w:numId w:val="2"/>
              </w:numPr>
              <w:ind w:left="426"/>
              <w:rPr>
                <w:b w:val="0"/>
              </w:rPr>
            </w:pPr>
            <w:r w:rsidRPr="00B72A22">
              <w:rPr>
                <w:b w:val="0"/>
              </w:rPr>
              <w:t>Projektthemenfindung</w:t>
            </w:r>
          </w:p>
          <w:p w:rsidR="00B72A22" w:rsidRPr="00B72A22" w:rsidRDefault="00B72A22" w:rsidP="00B72A22">
            <w:pPr>
              <w:pStyle w:val="Listenabsatz"/>
              <w:numPr>
                <w:ilvl w:val="0"/>
                <w:numId w:val="2"/>
              </w:numPr>
              <w:ind w:left="426"/>
              <w:rPr>
                <w:b w:val="0"/>
              </w:rPr>
            </w:pPr>
            <w:r w:rsidRPr="00B72A22">
              <w:rPr>
                <w:b w:val="0"/>
              </w:rPr>
              <w:t>Durch das Projekt soll eine Note für das Fach Algorithmen und Objektorientierte Programmierung sowie Projektmanagement gefunden werden.</w:t>
            </w:r>
          </w:p>
          <w:p w:rsidR="00B72A22" w:rsidRPr="00B72A22" w:rsidRDefault="00B72A22" w:rsidP="00B72A22">
            <w:pPr>
              <w:pStyle w:val="Listenabsatz"/>
              <w:numPr>
                <w:ilvl w:val="0"/>
                <w:numId w:val="2"/>
              </w:numPr>
              <w:ind w:left="426"/>
              <w:rPr>
                <w:b w:val="0"/>
              </w:rPr>
            </w:pPr>
            <w:r w:rsidRPr="00B72A22">
              <w:rPr>
                <w:b w:val="0"/>
              </w:rPr>
              <w:t xml:space="preserve">Das Projekt muss in den Bereich der </w:t>
            </w:r>
            <w:proofErr w:type="spellStart"/>
            <w:r w:rsidRPr="00B72A22">
              <w:rPr>
                <w:b w:val="0"/>
              </w:rPr>
              <w:t>Softwareenwicklung</w:t>
            </w:r>
            <w:proofErr w:type="spellEnd"/>
            <w:r w:rsidRPr="00B72A22">
              <w:rPr>
                <w:b w:val="0"/>
              </w:rPr>
              <w:t xml:space="preserve"> Fallen und mit Java Umgesetzt werden. Die entstehende Software muss zudem multiuserfähig (Netzwerk) sein.</w:t>
            </w:r>
          </w:p>
          <w:p w:rsidR="00B72A22" w:rsidRPr="00B72A22" w:rsidRDefault="00B72A22" w:rsidP="00B72A22">
            <w:pPr>
              <w:pStyle w:val="Listenabsatz"/>
              <w:numPr>
                <w:ilvl w:val="0"/>
                <w:numId w:val="2"/>
              </w:numPr>
              <w:ind w:left="426"/>
              <w:rPr>
                <w:b w:val="0"/>
              </w:rPr>
            </w:pPr>
            <w:r w:rsidRPr="00B72A22">
              <w:rPr>
                <w:b w:val="0"/>
              </w:rPr>
              <w:t>Gefördert wird das Projekt von der FHV sowie den dort praktizierenden Dozenten.</w:t>
            </w:r>
          </w:p>
          <w:p w:rsidR="00B72A22" w:rsidRPr="00B72A22" w:rsidRDefault="00B72A22" w:rsidP="00B72A22">
            <w:pPr>
              <w:rPr>
                <w:b w:val="0"/>
                <w:i/>
              </w:rPr>
            </w:pPr>
          </w:p>
          <w:p w:rsidR="0068293C" w:rsidRPr="0068293C" w:rsidRDefault="0068293C" w:rsidP="00B72A22">
            <w:pPr>
              <w:rPr>
                <w:b w:val="0"/>
                <w:i/>
              </w:rPr>
            </w:pPr>
            <w:r w:rsidRPr="0068293C">
              <w:rPr>
                <w:b w:val="0"/>
                <w:i/>
              </w:rPr>
              <w:t>Für das Projekt relevante Dokumente (</w:t>
            </w:r>
            <w:proofErr w:type="spellStart"/>
            <w:r w:rsidRPr="0068293C">
              <w:rPr>
                <w:b w:val="0"/>
                <w:i/>
              </w:rPr>
              <w:t>zB</w:t>
            </w:r>
            <w:proofErr w:type="spellEnd"/>
            <w:r w:rsidRPr="0068293C">
              <w:rPr>
                <w:b w:val="0"/>
                <w:i/>
              </w:rPr>
              <w:t xml:space="preserve"> „Protokoll mit ...“, „Besprechung mit …“, Inhalt der Dokumente ist hier nicht gefragt, NUR die Dokumente!)</w:t>
            </w:r>
          </w:p>
          <w:p w:rsidR="00B72A22" w:rsidRPr="00B72A22" w:rsidRDefault="00B72A22" w:rsidP="00B72A22">
            <w:pPr>
              <w:numPr>
                <w:ilvl w:val="0"/>
                <w:numId w:val="2"/>
              </w:numPr>
              <w:ind w:left="426"/>
              <w:rPr>
                <w:b w:val="0"/>
                <w:i/>
              </w:rPr>
            </w:pPr>
            <w:r w:rsidRPr="00B72A22">
              <w:rPr>
                <w:b w:val="0"/>
              </w:rPr>
              <w:t>Es wurden einige Beispielprojekte von den Dozenten als Beispiele ausgegeben.</w:t>
            </w:r>
          </w:p>
          <w:p w:rsidR="0068293C" w:rsidRPr="00B72A22" w:rsidRDefault="005808E1" w:rsidP="00B72A22">
            <w:pPr>
              <w:ind w:left="66"/>
            </w:pPr>
            <w:r w:rsidRPr="00B72A22">
              <w:t xml:space="preserve"> </w:t>
            </w:r>
          </w:p>
          <w:p w:rsidR="0068293C" w:rsidRPr="0068293C" w:rsidRDefault="0068293C" w:rsidP="0068293C">
            <w:pPr>
              <w:rPr>
                <w:b w:val="0"/>
                <w:i/>
              </w:rPr>
            </w:pPr>
            <w:r w:rsidRPr="0068293C">
              <w:rPr>
                <w:b w:val="0"/>
                <w:i/>
              </w:rPr>
              <w:t>Erfahrungen aus ähnlichen Projekten</w:t>
            </w:r>
          </w:p>
          <w:p w:rsidR="0068293C" w:rsidRPr="0068293C" w:rsidRDefault="005808E1" w:rsidP="0068293C">
            <w:pPr>
              <w:pStyle w:val="Listenabsatz"/>
              <w:numPr>
                <w:ilvl w:val="0"/>
                <w:numId w:val="2"/>
              </w:numPr>
              <w:ind w:left="426"/>
              <w:rPr>
                <w:b w:val="0"/>
              </w:rPr>
            </w:pPr>
            <w:r>
              <w:rPr>
                <w:b w:val="0"/>
              </w:rPr>
              <w:t xml:space="preserve"> </w:t>
            </w:r>
            <w:r w:rsidR="00B72A22">
              <w:rPr>
                <w:b w:val="0"/>
              </w:rPr>
              <w:t xml:space="preserve">Maturaprojekt </w:t>
            </w:r>
          </w:p>
          <w:p w:rsidR="0068293C" w:rsidRPr="0068293C" w:rsidRDefault="005808E1" w:rsidP="0068293C">
            <w:pPr>
              <w:pStyle w:val="Listenabsatz"/>
              <w:numPr>
                <w:ilvl w:val="0"/>
                <w:numId w:val="2"/>
              </w:numPr>
              <w:ind w:left="426"/>
              <w:rPr>
                <w:b w:val="0"/>
              </w:rPr>
            </w:pPr>
            <w:r>
              <w:rPr>
                <w:b w:val="0"/>
              </w:rPr>
              <w:t xml:space="preserve"> </w:t>
            </w:r>
            <w:r w:rsidR="004D4F15">
              <w:rPr>
                <w:b w:val="0"/>
              </w:rPr>
              <w:t>Private Softwareprojekte</w:t>
            </w:r>
          </w:p>
          <w:p w:rsidR="00DD4257" w:rsidRPr="005808E1" w:rsidRDefault="00DD4257" w:rsidP="004D4F15">
            <w:pPr>
              <w:pStyle w:val="Listenabsatz"/>
              <w:ind w:left="426"/>
              <w:rPr>
                <w:b w:val="0"/>
              </w:rPr>
            </w:pPr>
          </w:p>
        </w:tc>
      </w:tr>
      <w:tr w:rsidR="00DD4257" w:rsidRPr="0022756F" w:rsidTr="0022756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44" w:type="dxa"/>
          </w:tcPr>
          <w:p w:rsidR="0022756F" w:rsidRDefault="00DD4257" w:rsidP="005808E1">
            <w:r w:rsidRPr="0022756F">
              <w:t>Beschreibung von Ergebnissen der Nachprojektphase</w:t>
            </w:r>
          </w:p>
          <w:p w:rsidR="005808E1" w:rsidRPr="0068293C" w:rsidRDefault="005808E1" w:rsidP="005808E1">
            <w:pPr>
              <w:rPr>
                <w:b w:val="0"/>
                <w:i/>
              </w:rPr>
            </w:pPr>
            <w:r w:rsidRPr="005808E1">
              <w:rPr>
                <w:b w:val="0"/>
                <w:i/>
              </w:rPr>
              <w:t>Was wird nach dem Projekt passieren (Folgeaktivitäten, -projekte, etc.)?</w:t>
            </w:r>
          </w:p>
          <w:p w:rsidR="004D4F15" w:rsidRPr="004D4F15" w:rsidRDefault="004D4F15" w:rsidP="004D4F15">
            <w:pPr>
              <w:pStyle w:val="Listenabsatz"/>
              <w:numPr>
                <w:ilvl w:val="0"/>
                <w:numId w:val="2"/>
              </w:numPr>
              <w:ind w:left="426"/>
              <w:rPr>
                <w:b w:val="0"/>
              </w:rPr>
            </w:pPr>
            <w:r w:rsidRPr="004D4F15">
              <w:rPr>
                <w:b w:val="0"/>
              </w:rPr>
              <w:t>Wird das Programm nach Beendigung / Benotung weiterentwickelt oder ist es beendet.</w:t>
            </w:r>
          </w:p>
          <w:p w:rsidR="004D4F15" w:rsidRPr="004D4F15" w:rsidRDefault="004D4F15" w:rsidP="004D4F15">
            <w:pPr>
              <w:pStyle w:val="Listenabsatz"/>
              <w:numPr>
                <w:ilvl w:val="0"/>
                <w:numId w:val="2"/>
              </w:numPr>
              <w:ind w:left="426"/>
              <w:rPr>
                <w:b w:val="0"/>
              </w:rPr>
            </w:pPr>
            <w:r w:rsidRPr="004D4F15">
              <w:rPr>
                <w:b w:val="0"/>
              </w:rPr>
              <w:t>Besprechung der Note</w:t>
            </w:r>
          </w:p>
          <w:p w:rsidR="005808E1" w:rsidRPr="0068293C" w:rsidRDefault="004D4F15" w:rsidP="004D4F15">
            <w:pPr>
              <w:pStyle w:val="Listenabsatz"/>
              <w:numPr>
                <w:ilvl w:val="0"/>
                <w:numId w:val="2"/>
              </w:numPr>
              <w:ind w:left="426"/>
              <w:rPr>
                <w:b w:val="0"/>
              </w:rPr>
            </w:pPr>
            <w:r w:rsidRPr="004D4F15">
              <w:rPr>
                <w:b w:val="0"/>
              </w:rPr>
              <w:t>Wird das Projekt als Open Source Anwendung belassen oder wird die Anwendung kommerziell weitergeführt.</w:t>
            </w:r>
          </w:p>
          <w:p w:rsidR="0022756F" w:rsidRPr="0022756F" w:rsidRDefault="0022756F" w:rsidP="0022756F"/>
        </w:tc>
      </w:tr>
    </w:tbl>
    <w:p w:rsidR="005808E1" w:rsidRDefault="005808E1" w:rsidP="003F1FC5"/>
    <w:p w:rsidR="005808E1" w:rsidRDefault="005808E1" w:rsidP="005808E1">
      <w:r>
        <w:br w:type="page"/>
      </w:r>
    </w:p>
    <w:p w:rsidR="003F1FC5" w:rsidRDefault="005808E1" w:rsidP="005808E1">
      <w:pPr>
        <w:pStyle w:val="berschrift2"/>
      </w:pPr>
      <w:bookmarkStart w:id="10" w:name="_Toc280085256"/>
      <w:r>
        <w:lastRenderedPageBreak/>
        <w:t>Projektumwelt-Analyse</w:t>
      </w:r>
      <w:bookmarkEnd w:id="10"/>
    </w:p>
    <w:p w:rsidR="005808E1" w:rsidRDefault="005808E1" w:rsidP="005808E1">
      <w:pPr>
        <w:pStyle w:val="berschrift3"/>
      </w:pPr>
      <w:bookmarkStart w:id="11" w:name="_Toc280085257"/>
      <w:r>
        <w:t>Projektumweltengrafik</w:t>
      </w:r>
      <w:bookmarkEnd w:id="11"/>
    </w:p>
    <w:p w:rsidR="005808E1" w:rsidRDefault="00AB5EEA" w:rsidP="005808E1">
      <w:r>
        <w:object w:dxaOrig="12560" w:dyaOrig="83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65pt;height:313.1pt" o:ole="">
            <v:imagedata r:id="rId9" o:title=""/>
          </v:shape>
          <o:OLEObject Type="Embed" ProgID="Visio.Drawing.11" ShapeID="_x0000_i1025" DrawAspect="Content" ObjectID="_1353829952" r:id="rId10"/>
        </w:object>
      </w:r>
    </w:p>
    <w:p w:rsidR="00E048CB" w:rsidRDefault="00E048CB">
      <w:pPr>
        <w:rPr>
          <w:caps/>
          <w:color w:val="243F60" w:themeColor="accent1" w:themeShade="7F"/>
          <w:spacing w:val="15"/>
          <w:sz w:val="22"/>
          <w:szCs w:val="22"/>
        </w:rPr>
      </w:pPr>
      <w:bookmarkStart w:id="12" w:name="_Toc280085258"/>
      <w:r>
        <w:br w:type="page"/>
      </w:r>
    </w:p>
    <w:p w:rsidR="005808E1" w:rsidRDefault="005808E1" w:rsidP="005808E1">
      <w:pPr>
        <w:pStyle w:val="berschrift3"/>
      </w:pPr>
      <w:r>
        <w:lastRenderedPageBreak/>
        <w:t>Projektumweltenbeziehungen</w:t>
      </w:r>
      <w:bookmarkEnd w:id="12"/>
    </w:p>
    <w:p w:rsidR="00CB6D03" w:rsidRPr="00CB6D03" w:rsidRDefault="00CB6D03" w:rsidP="00CB6D03"/>
    <w:tbl>
      <w:tblPr>
        <w:tblStyle w:val="MittlereSchattierung1-Akzent1"/>
        <w:tblW w:w="9370" w:type="dxa"/>
        <w:tblInd w:w="250" w:type="dxa"/>
        <w:tblLook w:val="04A0" w:firstRow="1" w:lastRow="0" w:firstColumn="1" w:lastColumn="0" w:noHBand="0" w:noVBand="1"/>
      </w:tblPr>
      <w:tblGrid>
        <w:gridCol w:w="2442"/>
        <w:gridCol w:w="2519"/>
        <w:gridCol w:w="2350"/>
        <w:gridCol w:w="2059"/>
      </w:tblGrid>
      <w:tr w:rsidR="00AB5EEA" w:rsidTr="00AB5EE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</w:tcPr>
          <w:p w:rsidR="00AB5EEA" w:rsidRDefault="00AB5EEA" w:rsidP="00140610">
            <w:r>
              <w:t>Umwelt</w:t>
            </w:r>
          </w:p>
        </w:tc>
        <w:tc>
          <w:tcPr>
            <w:tcW w:w="2519" w:type="dxa"/>
          </w:tcPr>
          <w:p w:rsidR="00AB5EEA" w:rsidRDefault="00AB5EEA" w:rsidP="0014061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otentiale</w:t>
            </w:r>
          </w:p>
        </w:tc>
        <w:tc>
          <w:tcPr>
            <w:tcW w:w="2350" w:type="dxa"/>
          </w:tcPr>
          <w:p w:rsidR="00AB5EEA" w:rsidRDefault="00AB5EEA" w:rsidP="0014061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onflikte</w:t>
            </w:r>
          </w:p>
        </w:tc>
        <w:tc>
          <w:tcPr>
            <w:tcW w:w="2059" w:type="dxa"/>
          </w:tcPr>
          <w:p w:rsidR="00AB5EEA" w:rsidRDefault="000D3B86" w:rsidP="0014061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aßnahm</w:t>
            </w:r>
            <w:r w:rsidR="00AB5EEA">
              <w:t>en</w:t>
            </w:r>
          </w:p>
        </w:tc>
      </w:tr>
      <w:tr w:rsidR="00AB5EEA" w:rsidTr="00AB5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</w:tcPr>
          <w:p w:rsidR="00AB5EEA" w:rsidRDefault="000D3B86" w:rsidP="00140610">
            <w:r>
              <w:t xml:space="preserve">Daniel </w:t>
            </w:r>
            <w:proofErr w:type="spellStart"/>
            <w:r>
              <w:t>Kuschny</w:t>
            </w:r>
            <w:proofErr w:type="spellEnd"/>
          </w:p>
        </w:tc>
        <w:tc>
          <w:tcPr>
            <w:tcW w:w="2519" w:type="dxa"/>
          </w:tcPr>
          <w:p w:rsidR="00AB5EEA" w:rsidRDefault="0092356F" w:rsidP="001406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jektbeitrag</w:t>
            </w:r>
          </w:p>
        </w:tc>
        <w:tc>
          <w:tcPr>
            <w:tcW w:w="2350" w:type="dxa"/>
          </w:tcPr>
          <w:p w:rsidR="00AB5EEA" w:rsidRDefault="00AB5EEA" w:rsidP="001406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59" w:type="dxa"/>
          </w:tcPr>
          <w:p w:rsidR="00AB5EEA" w:rsidRDefault="00AB5EEA" w:rsidP="001406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D3B86" w:rsidTr="00AB5EE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</w:tcPr>
          <w:p w:rsidR="000D3B86" w:rsidRDefault="000D3B86" w:rsidP="00140610">
            <w:r>
              <w:t xml:space="preserve">Martin </w:t>
            </w:r>
            <w:proofErr w:type="spellStart"/>
            <w:r>
              <w:t>Balter</w:t>
            </w:r>
            <w:proofErr w:type="spellEnd"/>
            <w:r>
              <w:t xml:space="preserve"> (PM)</w:t>
            </w:r>
          </w:p>
        </w:tc>
        <w:tc>
          <w:tcPr>
            <w:tcW w:w="2519" w:type="dxa"/>
          </w:tcPr>
          <w:p w:rsidR="000D3B86" w:rsidRDefault="0092356F" w:rsidP="0014061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rojektbeitrag</w:t>
            </w:r>
          </w:p>
        </w:tc>
        <w:tc>
          <w:tcPr>
            <w:tcW w:w="2350" w:type="dxa"/>
          </w:tcPr>
          <w:p w:rsidR="000D3B86" w:rsidRDefault="000D3B86" w:rsidP="0014061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059" w:type="dxa"/>
          </w:tcPr>
          <w:p w:rsidR="000D3B86" w:rsidRDefault="000D3B86" w:rsidP="0014061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0D3B86" w:rsidTr="00AB5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</w:tcPr>
          <w:p w:rsidR="000D3B86" w:rsidRDefault="000D3B86" w:rsidP="00140610">
            <w:r>
              <w:t>Manuel Tscholl</w:t>
            </w:r>
          </w:p>
        </w:tc>
        <w:tc>
          <w:tcPr>
            <w:tcW w:w="2519" w:type="dxa"/>
          </w:tcPr>
          <w:p w:rsidR="000D3B86" w:rsidRDefault="0092356F" w:rsidP="001406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jektbeitrag</w:t>
            </w:r>
          </w:p>
        </w:tc>
        <w:tc>
          <w:tcPr>
            <w:tcW w:w="2350" w:type="dxa"/>
          </w:tcPr>
          <w:p w:rsidR="000D3B86" w:rsidRDefault="000D3B86" w:rsidP="001406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59" w:type="dxa"/>
          </w:tcPr>
          <w:p w:rsidR="000D3B86" w:rsidRDefault="000D3B86" w:rsidP="001406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D3B86" w:rsidTr="00AB5EE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</w:tcPr>
          <w:p w:rsidR="000D3B86" w:rsidRDefault="000D3B86" w:rsidP="00140610">
            <w:r>
              <w:t>Juen Andreas</w:t>
            </w:r>
          </w:p>
        </w:tc>
        <w:tc>
          <w:tcPr>
            <w:tcW w:w="2519" w:type="dxa"/>
          </w:tcPr>
          <w:p w:rsidR="000D3B86" w:rsidRDefault="0092356F" w:rsidP="0092356F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Controlling und Unterstützung</w:t>
            </w:r>
          </w:p>
        </w:tc>
        <w:tc>
          <w:tcPr>
            <w:tcW w:w="2350" w:type="dxa"/>
          </w:tcPr>
          <w:p w:rsidR="000D3B86" w:rsidRDefault="000D3B86" w:rsidP="0014061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059" w:type="dxa"/>
          </w:tcPr>
          <w:p w:rsidR="000D3B86" w:rsidRDefault="000D3B86" w:rsidP="0014061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0D3B86" w:rsidTr="00AB5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</w:tcPr>
          <w:p w:rsidR="000D3B86" w:rsidRDefault="000D3B86" w:rsidP="00140610">
            <w:r>
              <w:t>Martin Meusburger</w:t>
            </w:r>
          </w:p>
        </w:tc>
        <w:tc>
          <w:tcPr>
            <w:tcW w:w="2519" w:type="dxa"/>
          </w:tcPr>
          <w:p w:rsidR="000D3B86" w:rsidRDefault="0092356F" w:rsidP="001406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trolling und Unterstützung</w:t>
            </w:r>
          </w:p>
        </w:tc>
        <w:tc>
          <w:tcPr>
            <w:tcW w:w="2350" w:type="dxa"/>
          </w:tcPr>
          <w:p w:rsidR="000D3B86" w:rsidRDefault="000D3B86" w:rsidP="001406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59" w:type="dxa"/>
          </w:tcPr>
          <w:p w:rsidR="000D3B86" w:rsidRDefault="000D3B86" w:rsidP="001406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0D3B86" w:rsidTr="00AB5EE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</w:tcPr>
          <w:p w:rsidR="000D3B86" w:rsidRDefault="000D3B86" w:rsidP="00140610">
            <w:r>
              <w:t>FHV</w:t>
            </w:r>
          </w:p>
        </w:tc>
        <w:tc>
          <w:tcPr>
            <w:tcW w:w="2519" w:type="dxa"/>
          </w:tcPr>
          <w:p w:rsidR="000D3B86" w:rsidRDefault="0092356F" w:rsidP="0014061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Bereitstellung der Infrastruktur</w:t>
            </w:r>
          </w:p>
        </w:tc>
        <w:tc>
          <w:tcPr>
            <w:tcW w:w="2350" w:type="dxa"/>
          </w:tcPr>
          <w:p w:rsidR="000D3B86" w:rsidRDefault="000D3B86" w:rsidP="0014061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059" w:type="dxa"/>
          </w:tcPr>
          <w:p w:rsidR="000D3B86" w:rsidRDefault="000D3B86" w:rsidP="0014061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0D3B86" w:rsidTr="00AB5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</w:tcPr>
          <w:p w:rsidR="000D3B86" w:rsidRDefault="000D3B86" w:rsidP="00140610">
            <w:r>
              <w:t>Spieler</w:t>
            </w:r>
          </w:p>
        </w:tc>
        <w:tc>
          <w:tcPr>
            <w:tcW w:w="2519" w:type="dxa"/>
          </w:tcPr>
          <w:p w:rsidR="000D3B86" w:rsidRDefault="00E048CB" w:rsidP="001406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jektnutzer, Feedback</w:t>
            </w:r>
          </w:p>
        </w:tc>
        <w:tc>
          <w:tcPr>
            <w:tcW w:w="2350" w:type="dxa"/>
          </w:tcPr>
          <w:p w:rsidR="000D3B86" w:rsidRDefault="00E048CB" w:rsidP="001406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ritik</w:t>
            </w:r>
          </w:p>
        </w:tc>
        <w:tc>
          <w:tcPr>
            <w:tcW w:w="2059" w:type="dxa"/>
          </w:tcPr>
          <w:p w:rsidR="000D3B86" w:rsidRDefault="00E048CB" w:rsidP="00E048C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Kritikpunkte beachten und einfließen lassen</w:t>
            </w:r>
          </w:p>
        </w:tc>
      </w:tr>
      <w:tr w:rsidR="000D3B86" w:rsidTr="00AB5EEA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</w:tcPr>
          <w:p w:rsidR="000D3B86" w:rsidRDefault="000D3B86" w:rsidP="00140610">
            <w:r>
              <w:t>Google</w:t>
            </w:r>
          </w:p>
        </w:tc>
        <w:tc>
          <w:tcPr>
            <w:tcW w:w="2519" w:type="dxa"/>
          </w:tcPr>
          <w:p w:rsidR="000D3B86" w:rsidRDefault="00E048CB" w:rsidP="0014061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Bereitstellung der Infrastruktur</w:t>
            </w:r>
          </w:p>
        </w:tc>
        <w:tc>
          <w:tcPr>
            <w:tcW w:w="2350" w:type="dxa"/>
          </w:tcPr>
          <w:p w:rsidR="000D3B86" w:rsidRDefault="000D3B86" w:rsidP="0014061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059" w:type="dxa"/>
          </w:tcPr>
          <w:p w:rsidR="000D3B86" w:rsidRDefault="000D3B86" w:rsidP="0014061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0D3B86" w:rsidTr="00AB5EE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42" w:type="dxa"/>
          </w:tcPr>
          <w:p w:rsidR="000D3B86" w:rsidRDefault="000D3B86" w:rsidP="00140610">
            <w:r>
              <w:t>Mits</w:t>
            </w:r>
            <w:r w:rsidR="004056A0">
              <w:t>t</w:t>
            </w:r>
            <w:r>
              <w:t>udenten</w:t>
            </w:r>
          </w:p>
        </w:tc>
        <w:tc>
          <w:tcPr>
            <w:tcW w:w="2519" w:type="dxa"/>
          </w:tcPr>
          <w:p w:rsidR="000D3B86" w:rsidRDefault="00E048CB" w:rsidP="001406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eedback</w:t>
            </w:r>
          </w:p>
        </w:tc>
        <w:tc>
          <w:tcPr>
            <w:tcW w:w="2350" w:type="dxa"/>
          </w:tcPr>
          <w:p w:rsidR="000D3B86" w:rsidRDefault="000D3B86" w:rsidP="001406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059" w:type="dxa"/>
          </w:tcPr>
          <w:p w:rsidR="000D3B86" w:rsidRDefault="000D3B86" w:rsidP="0014061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140610" w:rsidRPr="00140610" w:rsidRDefault="00140610" w:rsidP="00140610"/>
    <w:p w:rsidR="00140610" w:rsidRDefault="00140610" w:rsidP="00140610">
      <w:pPr>
        <w:pStyle w:val="berschrift2"/>
      </w:pPr>
      <w:bookmarkStart w:id="13" w:name="_Toc280085261"/>
      <w:r>
        <w:t>Projektorganigramm</w:t>
      </w:r>
      <w:bookmarkEnd w:id="13"/>
    </w:p>
    <w:p w:rsidR="00140610" w:rsidRPr="00140610" w:rsidRDefault="009E4466" w:rsidP="00140610">
      <w:r>
        <w:rPr>
          <w:noProof/>
          <w:lang w:eastAsia="de-DE"/>
        </w:rPr>
        <w:drawing>
          <wp:inline distT="0" distB="0" distL="0" distR="0">
            <wp:extent cx="5486400" cy="3200400"/>
            <wp:effectExtent l="76200" t="0" r="0" b="0"/>
            <wp:docPr id="3" name="Diagramm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1" r:lo="rId12" r:qs="rId13" r:cs="rId14"/>
              </a:graphicData>
            </a:graphic>
          </wp:inline>
        </w:drawing>
      </w:r>
    </w:p>
    <w:p w:rsidR="00E50F79" w:rsidRDefault="00E50F79">
      <w:pPr>
        <w:rPr>
          <w:caps/>
          <w:spacing w:val="15"/>
          <w:sz w:val="22"/>
          <w:szCs w:val="22"/>
        </w:rPr>
      </w:pPr>
      <w:bookmarkStart w:id="14" w:name="_Toc280085262"/>
      <w:r>
        <w:br w:type="page"/>
      </w:r>
    </w:p>
    <w:p w:rsidR="00140610" w:rsidRDefault="00140610" w:rsidP="00140610">
      <w:pPr>
        <w:pStyle w:val="berschrift2"/>
      </w:pPr>
      <w:r>
        <w:lastRenderedPageBreak/>
        <w:t>Projektstrukturplan</w:t>
      </w:r>
      <w:bookmarkEnd w:id="14"/>
    </w:p>
    <w:p w:rsidR="00140610" w:rsidRPr="00140610" w:rsidRDefault="00E50F79" w:rsidP="00140610">
      <w:r>
        <w:rPr>
          <w:noProof/>
          <w:lang w:eastAsia="de-DE"/>
        </w:rPr>
        <w:drawing>
          <wp:inline distT="0" distB="0" distL="0" distR="0" wp14:anchorId="58B4F94E" wp14:editId="31CD13C8">
            <wp:extent cx="5486400" cy="7798003"/>
            <wp:effectExtent l="0" t="19050" r="0" b="88900"/>
            <wp:docPr id="4" name="Diagramm 4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6" r:lo="rId17" r:qs="rId18" r:cs="rId19"/>
              </a:graphicData>
            </a:graphic>
          </wp:inline>
        </w:drawing>
      </w:r>
    </w:p>
    <w:p w:rsidR="00140610" w:rsidRDefault="00140610" w:rsidP="00140610">
      <w:pPr>
        <w:pStyle w:val="berschrift2"/>
      </w:pPr>
      <w:bookmarkStart w:id="15" w:name="_Toc280085263"/>
      <w:r>
        <w:lastRenderedPageBreak/>
        <w:t>Arbeitspaketspezifikation</w:t>
      </w:r>
      <w:bookmarkEnd w:id="15"/>
      <w:r>
        <w:t xml:space="preserve"> </w:t>
      </w:r>
    </w:p>
    <w:p w:rsidR="00C67C26" w:rsidRPr="00C67C26" w:rsidRDefault="00C67C26" w:rsidP="00C67C26"/>
    <w:tbl>
      <w:tblPr>
        <w:tblStyle w:val="MittlereListe1-Akzent1"/>
        <w:tblW w:w="0" w:type="auto"/>
        <w:tblLook w:val="0480" w:firstRow="0" w:lastRow="0" w:firstColumn="1" w:lastColumn="0" w:noHBand="0" w:noVBand="1"/>
      </w:tblPr>
      <w:tblGrid>
        <w:gridCol w:w="4772"/>
        <w:gridCol w:w="4772"/>
      </w:tblGrid>
      <w:tr w:rsidR="00E629B0" w:rsidTr="00E629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 w:val="restart"/>
          </w:tcPr>
          <w:p w:rsidR="00E629B0" w:rsidRDefault="00E629B0">
            <w:r>
              <w:t>PSP-Code, AP-Bezeichnung</w:t>
            </w:r>
          </w:p>
        </w:tc>
        <w:tc>
          <w:tcPr>
            <w:tcW w:w="4772" w:type="dxa"/>
          </w:tcPr>
          <w:p w:rsidR="00E629B0" w:rsidRDefault="00E629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-Inhalt</w:t>
            </w:r>
          </w:p>
        </w:tc>
      </w:tr>
      <w:tr w:rsidR="00E629B0" w:rsidTr="00E629B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/>
          </w:tcPr>
          <w:p w:rsidR="00E629B0" w:rsidRDefault="00E629B0"/>
        </w:tc>
        <w:tc>
          <w:tcPr>
            <w:tcW w:w="4772" w:type="dxa"/>
          </w:tcPr>
          <w:p w:rsidR="00E629B0" w:rsidRDefault="00E629B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-Ergebnisse</w:t>
            </w:r>
          </w:p>
        </w:tc>
      </w:tr>
      <w:tr w:rsidR="00E629B0" w:rsidTr="00E629B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/>
          </w:tcPr>
          <w:p w:rsidR="00E629B0" w:rsidRDefault="00E629B0"/>
        </w:tc>
        <w:tc>
          <w:tcPr>
            <w:tcW w:w="4772" w:type="dxa"/>
          </w:tcPr>
          <w:p w:rsidR="00E629B0" w:rsidRDefault="00E629B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istungsfortschritt</w:t>
            </w:r>
          </w:p>
        </w:tc>
      </w:tr>
    </w:tbl>
    <w:p w:rsidR="00E629B0" w:rsidRDefault="00E629B0">
      <w:pPr>
        <w:rPr>
          <w:caps/>
          <w:spacing w:val="15"/>
          <w:sz w:val="22"/>
          <w:szCs w:val="22"/>
        </w:rPr>
      </w:pPr>
    </w:p>
    <w:tbl>
      <w:tblPr>
        <w:tblStyle w:val="MittlereListe1-Akzent1"/>
        <w:tblW w:w="0" w:type="auto"/>
        <w:tblLook w:val="0480" w:firstRow="0" w:lastRow="0" w:firstColumn="1" w:lastColumn="0" w:noHBand="0" w:noVBand="1"/>
      </w:tblPr>
      <w:tblGrid>
        <w:gridCol w:w="4772"/>
        <w:gridCol w:w="4772"/>
      </w:tblGrid>
      <w:tr w:rsidR="00E629B0" w:rsidTr="00FD55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 w:val="restart"/>
          </w:tcPr>
          <w:p w:rsidR="00E629B0" w:rsidRDefault="00E629B0" w:rsidP="00FD554B">
            <w:r>
              <w:t>PSP-Code, AP-Bezeichnung</w:t>
            </w:r>
          </w:p>
        </w:tc>
        <w:tc>
          <w:tcPr>
            <w:tcW w:w="4772" w:type="dxa"/>
          </w:tcPr>
          <w:p w:rsidR="00E629B0" w:rsidRDefault="00E629B0" w:rsidP="00FD5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-Inhalt</w:t>
            </w:r>
          </w:p>
        </w:tc>
      </w:tr>
      <w:tr w:rsidR="00E629B0" w:rsidTr="00FD55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/>
          </w:tcPr>
          <w:p w:rsidR="00E629B0" w:rsidRDefault="00E629B0" w:rsidP="00FD554B"/>
        </w:tc>
        <w:tc>
          <w:tcPr>
            <w:tcW w:w="4772" w:type="dxa"/>
          </w:tcPr>
          <w:p w:rsidR="00E629B0" w:rsidRDefault="00E629B0" w:rsidP="00FD55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-Ergebnisse</w:t>
            </w:r>
          </w:p>
        </w:tc>
      </w:tr>
      <w:tr w:rsidR="00E629B0" w:rsidTr="00FD55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/>
          </w:tcPr>
          <w:p w:rsidR="00E629B0" w:rsidRDefault="00E629B0" w:rsidP="00FD554B"/>
        </w:tc>
        <w:tc>
          <w:tcPr>
            <w:tcW w:w="4772" w:type="dxa"/>
          </w:tcPr>
          <w:p w:rsidR="00E629B0" w:rsidRDefault="00E629B0" w:rsidP="00FD5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istungsfortschritt</w:t>
            </w:r>
          </w:p>
        </w:tc>
      </w:tr>
    </w:tbl>
    <w:p w:rsidR="00E629B0" w:rsidRDefault="00E629B0">
      <w:pPr>
        <w:rPr>
          <w:caps/>
          <w:spacing w:val="15"/>
          <w:sz w:val="22"/>
          <w:szCs w:val="22"/>
        </w:rPr>
      </w:pPr>
    </w:p>
    <w:tbl>
      <w:tblPr>
        <w:tblStyle w:val="MittlereListe1-Akzent1"/>
        <w:tblW w:w="0" w:type="auto"/>
        <w:tblLook w:val="0480" w:firstRow="0" w:lastRow="0" w:firstColumn="1" w:lastColumn="0" w:noHBand="0" w:noVBand="1"/>
      </w:tblPr>
      <w:tblGrid>
        <w:gridCol w:w="4772"/>
        <w:gridCol w:w="4772"/>
      </w:tblGrid>
      <w:tr w:rsidR="00E629B0" w:rsidTr="00FD55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 w:val="restart"/>
          </w:tcPr>
          <w:p w:rsidR="00E629B0" w:rsidRDefault="00E629B0" w:rsidP="00FD554B">
            <w:r>
              <w:t>PSP-Code, AP-Bezeichnung</w:t>
            </w:r>
          </w:p>
        </w:tc>
        <w:tc>
          <w:tcPr>
            <w:tcW w:w="4772" w:type="dxa"/>
          </w:tcPr>
          <w:p w:rsidR="00E629B0" w:rsidRDefault="00E629B0" w:rsidP="00FD5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-Inhalt</w:t>
            </w:r>
          </w:p>
        </w:tc>
      </w:tr>
      <w:tr w:rsidR="00E629B0" w:rsidTr="00FD55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/>
          </w:tcPr>
          <w:p w:rsidR="00E629B0" w:rsidRDefault="00E629B0" w:rsidP="00FD554B"/>
        </w:tc>
        <w:tc>
          <w:tcPr>
            <w:tcW w:w="4772" w:type="dxa"/>
          </w:tcPr>
          <w:p w:rsidR="00E629B0" w:rsidRDefault="00E629B0" w:rsidP="00FD55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-Ergebnisse</w:t>
            </w:r>
          </w:p>
        </w:tc>
      </w:tr>
      <w:tr w:rsidR="00E629B0" w:rsidTr="00FD55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/>
          </w:tcPr>
          <w:p w:rsidR="00E629B0" w:rsidRDefault="00E629B0" w:rsidP="00FD554B"/>
        </w:tc>
        <w:tc>
          <w:tcPr>
            <w:tcW w:w="4772" w:type="dxa"/>
          </w:tcPr>
          <w:p w:rsidR="00E629B0" w:rsidRDefault="00E629B0" w:rsidP="00FD5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istungsfortschritt</w:t>
            </w:r>
          </w:p>
        </w:tc>
      </w:tr>
    </w:tbl>
    <w:p w:rsidR="00E629B0" w:rsidRDefault="00E629B0">
      <w:pPr>
        <w:rPr>
          <w:caps/>
          <w:spacing w:val="15"/>
          <w:sz w:val="22"/>
          <w:szCs w:val="22"/>
        </w:rPr>
      </w:pPr>
    </w:p>
    <w:tbl>
      <w:tblPr>
        <w:tblStyle w:val="MittlereListe1-Akzent1"/>
        <w:tblW w:w="0" w:type="auto"/>
        <w:tblLook w:val="0480" w:firstRow="0" w:lastRow="0" w:firstColumn="1" w:lastColumn="0" w:noHBand="0" w:noVBand="1"/>
      </w:tblPr>
      <w:tblGrid>
        <w:gridCol w:w="4772"/>
        <w:gridCol w:w="4772"/>
      </w:tblGrid>
      <w:tr w:rsidR="00E629B0" w:rsidTr="00FD55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 w:val="restart"/>
          </w:tcPr>
          <w:p w:rsidR="00E629B0" w:rsidRDefault="00E629B0" w:rsidP="00FD554B">
            <w:r>
              <w:t>PSP-Code, AP-Bezeichnung</w:t>
            </w:r>
          </w:p>
        </w:tc>
        <w:tc>
          <w:tcPr>
            <w:tcW w:w="4772" w:type="dxa"/>
          </w:tcPr>
          <w:p w:rsidR="00E629B0" w:rsidRDefault="00E629B0" w:rsidP="00FD5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-Inhalt</w:t>
            </w:r>
          </w:p>
        </w:tc>
      </w:tr>
      <w:tr w:rsidR="00E629B0" w:rsidTr="00FD55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/>
          </w:tcPr>
          <w:p w:rsidR="00E629B0" w:rsidRDefault="00E629B0" w:rsidP="00FD554B"/>
        </w:tc>
        <w:tc>
          <w:tcPr>
            <w:tcW w:w="4772" w:type="dxa"/>
          </w:tcPr>
          <w:p w:rsidR="00E629B0" w:rsidRDefault="00E629B0" w:rsidP="00FD55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-Ergebnisse</w:t>
            </w:r>
          </w:p>
        </w:tc>
      </w:tr>
      <w:tr w:rsidR="00E629B0" w:rsidTr="00FD55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/>
          </w:tcPr>
          <w:p w:rsidR="00E629B0" w:rsidRDefault="00E629B0" w:rsidP="00FD554B"/>
        </w:tc>
        <w:tc>
          <w:tcPr>
            <w:tcW w:w="4772" w:type="dxa"/>
          </w:tcPr>
          <w:p w:rsidR="00E629B0" w:rsidRDefault="00E629B0" w:rsidP="00FD5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istungsfortschritt</w:t>
            </w:r>
          </w:p>
        </w:tc>
      </w:tr>
    </w:tbl>
    <w:p w:rsidR="00E629B0" w:rsidRDefault="00E629B0">
      <w:pPr>
        <w:rPr>
          <w:caps/>
          <w:spacing w:val="15"/>
          <w:sz w:val="22"/>
          <w:szCs w:val="22"/>
        </w:rPr>
      </w:pPr>
    </w:p>
    <w:tbl>
      <w:tblPr>
        <w:tblStyle w:val="MittlereListe1-Akzent1"/>
        <w:tblW w:w="0" w:type="auto"/>
        <w:tblLook w:val="0480" w:firstRow="0" w:lastRow="0" w:firstColumn="1" w:lastColumn="0" w:noHBand="0" w:noVBand="1"/>
      </w:tblPr>
      <w:tblGrid>
        <w:gridCol w:w="4772"/>
        <w:gridCol w:w="4772"/>
      </w:tblGrid>
      <w:tr w:rsidR="00E629B0" w:rsidTr="00FD55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 w:val="restart"/>
          </w:tcPr>
          <w:p w:rsidR="00E629B0" w:rsidRDefault="00E629B0" w:rsidP="00FD554B">
            <w:r>
              <w:t>PSP-Code, AP-Bezeichnung</w:t>
            </w:r>
          </w:p>
        </w:tc>
        <w:tc>
          <w:tcPr>
            <w:tcW w:w="4772" w:type="dxa"/>
          </w:tcPr>
          <w:p w:rsidR="00E629B0" w:rsidRDefault="00E629B0" w:rsidP="00FD5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-Inhalt</w:t>
            </w:r>
          </w:p>
        </w:tc>
      </w:tr>
      <w:tr w:rsidR="00E629B0" w:rsidTr="00FD55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/>
          </w:tcPr>
          <w:p w:rsidR="00E629B0" w:rsidRDefault="00E629B0" w:rsidP="00FD554B"/>
        </w:tc>
        <w:tc>
          <w:tcPr>
            <w:tcW w:w="4772" w:type="dxa"/>
          </w:tcPr>
          <w:p w:rsidR="00E629B0" w:rsidRDefault="00E629B0" w:rsidP="00FD55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-Ergebnisse</w:t>
            </w:r>
          </w:p>
        </w:tc>
      </w:tr>
      <w:tr w:rsidR="00E629B0" w:rsidTr="00FD55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/>
          </w:tcPr>
          <w:p w:rsidR="00E629B0" w:rsidRDefault="00E629B0" w:rsidP="00FD554B"/>
        </w:tc>
        <w:tc>
          <w:tcPr>
            <w:tcW w:w="4772" w:type="dxa"/>
          </w:tcPr>
          <w:p w:rsidR="00E629B0" w:rsidRDefault="00E629B0" w:rsidP="00FD5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istungsfortschritt</w:t>
            </w:r>
          </w:p>
        </w:tc>
      </w:tr>
    </w:tbl>
    <w:p w:rsidR="00E629B0" w:rsidRDefault="00E629B0">
      <w:pPr>
        <w:rPr>
          <w:caps/>
          <w:spacing w:val="15"/>
          <w:sz w:val="22"/>
          <w:szCs w:val="22"/>
        </w:rPr>
      </w:pPr>
      <w:bookmarkStart w:id="16" w:name="_GoBack"/>
      <w:bookmarkEnd w:id="16"/>
    </w:p>
    <w:tbl>
      <w:tblPr>
        <w:tblStyle w:val="MittlereListe1-Akzent1"/>
        <w:tblW w:w="0" w:type="auto"/>
        <w:tblLook w:val="0480" w:firstRow="0" w:lastRow="0" w:firstColumn="1" w:lastColumn="0" w:noHBand="0" w:noVBand="1"/>
      </w:tblPr>
      <w:tblGrid>
        <w:gridCol w:w="4772"/>
        <w:gridCol w:w="4772"/>
      </w:tblGrid>
      <w:tr w:rsidR="00E629B0" w:rsidTr="00FD55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 w:val="restart"/>
          </w:tcPr>
          <w:p w:rsidR="00E629B0" w:rsidRDefault="00E629B0" w:rsidP="00FD554B">
            <w:r>
              <w:t>PSP-Code, AP-Bezeichnung</w:t>
            </w:r>
          </w:p>
        </w:tc>
        <w:tc>
          <w:tcPr>
            <w:tcW w:w="4772" w:type="dxa"/>
          </w:tcPr>
          <w:p w:rsidR="00E629B0" w:rsidRDefault="00E629B0" w:rsidP="00FD5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-Inhalt</w:t>
            </w:r>
          </w:p>
        </w:tc>
      </w:tr>
      <w:tr w:rsidR="00E629B0" w:rsidTr="00FD55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/>
          </w:tcPr>
          <w:p w:rsidR="00E629B0" w:rsidRDefault="00E629B0" w:rsidP="00FD554B"/>
        </w:tc>
        <w:tc>
          <w:tcPr>
            <w:tcW w:w="4772" w:type="dxa"/>
          </w:tcPr>
          <w:p w:rsidR="00E629B0" w:rsidRDefault="00E629B0" w:rsidP="00FD55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-Ergebnisse</w:t>
            </w:r>
          </w:p>
        </w:tc>
      </w:tr>
      <w:tr w:rsidR="00E629B0" w:rsidTr="00FD55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/>
          </w:tcPr>
          <w:p w:rsidR="00E629B0" w:rsidRDefault="00E629B0" w:rsidP="00FD554B"/>
        </w:tc>
        <w:tc>
          <w:tcPr>
            <w:tcW w:w="4772" w:type="dxa"/>
          </w:tcPr>
          <w:p w:rsidR="00E629B0" w:rsidRDefault="00E629B0" w:rsidP="00FD5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istungsfortschritt</w:t>
            </w:r>
          </w:p>
        </w:tc>
      </w:tr>
    </w:tbl>
    <w:p w:rsidR="00E629B0" w:rsidRDefault="00E629B0">
      <w:pPr>
        <w:rPr>
          <w:caps/>
          <w:spacing w:val="15"/>
          <w:sz w:val="22"/>
          <w:szCs w:val="22"/>
        </w:rPr>
      </w:pPr>
    </w:p>
    <w:tbl>
      <w:tblPr>
        <w:tblStyle w:val="MittlereListe1-Akzent1"/>
        <w:tblW w:w="0" w:type="auto"/>
        <w:tblLook w:val="0480" w:firstRow="0" w:lastRow="0" w:firstColumn="1" w:lastColumn="0" w:noHBand="0" w:noVBand="1"/>
      </w:tblPr>
      <w:tblGrid>
        <w:gridCol w:w="4772"/>
        <w:gridCol w:w="4772"/>
      </w:tblGrid>
      <w:tr w:rsidR="00E629B0" w:rsidTr="00FD55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 w:val="restart"/>
          </w:tcPr>
          <w:p w:rsidR="00E629B0" w:rsidRDefault="00E629B0" w:rsidP="00FD554B">
            <w:r>
              <w:t>PSP-Code, AP-Bezeichnung</w:t>
            </w:r>
          </w:p>
        </w:tc>
        <w:tc>
          <w:tcPr>
            <w:tcW w:w="4772" w:type="dxa"/>
          </w:tcPr>
          <w:p w:rsidR="00E629B0" w:rsidRDefault="00E629B0" w:rsidP="00FD5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P-Inhalt</w:t>
            </w:r>
          </w:p>
        </w:tc>
      </w:tr>
      <w:tr w:rsidR="00E629B0" w:rsidTr="00FD554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/>
          </w:tcPr>
          <w:p w:rsidR="00E629B0" w:rsidRDefault="00E629B0" w:rsidP="00FD554B"/>
        </w:tc>
        <w:tc>
          <w:tcPr>
            <w:tcW w:w="4772" w:type="dxa"/>
          </w:tcPr>
          <w:p w:rsidR="00E629B0" w:rsidRDefault="00E629B0" w:rsidP="00FD55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-Ergebnisse</w:t>
            </w:r>
          </w:p>
        </w:tc>
      </w:tr>
      <w:tr w:rsidR="00E629B0" w:rsidTr="00FD554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772" w:type="dxa"/>
            <w:vMerge/>
          </w:tcPr>
          <w:p w:rsidR="00E629B0" w:rsidRDefault="00E629B0" w:rsidP="00FD554B"/>
        </w:tc>
        <w:tc>
          <w:tcPr>
            <w:tcW w:w="4772" w:type="dxa"/>
          </w:tcPr>
          <w:p w:rsidR="00E629B0" w:rsidRDefault="00E629B0" w:rsidP="00FD554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eistungsfortschritt</w:t>
            </w:r>
          </w:p>
        </w:tc>
      </w:tr>
    </w:tbl>
    <w:p w:rsidR="001D501C" w:rsidRPr="00E629B0" w:rsidRDefault="001D501C">
      <w:pPr>
        <w:rPr>
          <w:caps/>
          <w:spacing w:val="15"/>
          <w:sz w:val="22"/>
          <w:szCs w:val="22"/>
        </w:rPr>
      </w:pPr>
      <w:r w:rsidRPr="00E629B0">
        <w:rPr>
          <w:caps/>
          <w:spacing w:val="15"/>
          <w:sz w:val="22"/>
          <w:szCs w:val="22"/>
        </w:rPr>
        <w:br w:type="page"/>
      </w:r>
    </w:p>
    <w:p w:rsidR="00140610" w:rsidRDefault="00C67C26" w:rsidP="00C67C26">
      <w:pPr>
        <w:pStyle w:val="berschrift2"/>
      </w:pPr>
      <w:bookmarkStart w:id="17" w:name="_Toc280085264"/>
      <w:r>
        <w:lastRenderedPageBreak/>
        <w:t>Projektfunktionendiagramm</w:t>
      </w:r>
      <w:bookmarkEnd w:id="17"/>
    </w:p>
    <w:p w:rsidR="001D501C" w:rsidRPr="001D501C" w:rsidRDefault="001D501C" w:rsidP="001D501C"/>
    <w:tbl>
      <w:tblPr>
        <w:tblStyle w:val="HellesRaster-Akzent1"/>
        <w:tblpPr w:leftFromText="141" w:rightFromText="141" w:vertAnchor="text" w:tblpX="250" w:tblpY="1"/>
        <w:tblW w:w="8960" w:type="dxa"/>
        <w:tblLook w:val="04A0" w:firstRow="1" w:lastRow="0" w:firstColumn="1" w:lastColumn="0" w:noHBand="0" w:noVBand="1"/>
      </w:tblPr>
      <w:tblGrid>
        <w:gridCol w:w="1070"/>
        <w:gridCol w:w="5275"/>
        <w:gridCol w:w="523"/>
        <w:gridCol w:w="523"/>
        <w:gridCol w:w="523"/>
        <w:gridCol w:w="523"/>
        <w:gridCol w:w="523"/>
      </w:tblGrid>
      <w:tr w:rsidR="00E87351" w:rsidTr="00E8735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38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0" w:type="dxa"/>
          </w:tcPr>
          <w:p w:rsidR="00D23103" w:rsidRDefault="00D23103" w:rsidP="00B21940">
            <w:r>
              <w:t>PSP-Code</w:t>
            </w:r>
          </w:p>
        </w:tc>
        <w:tc>
          <w:tcPr>
            <w:tcW w:w="5275" w:type="dxa"/>
            <w:tcBorders>
              <w:tl2br w:val="single" w:sz="8" w:space="0" w:color="4F81BD" w:themeColor="accent1"/>
            </w:tcBorders>
          </w:tcPr>
          <w:p w:rsidR="002A0C66" w:rsidRDefault="00D23103" w:rsidP="00B21940">
            <w:pPr>
              <w:jc w:val="righ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 Rollen und </w:t>
            </w:r>
          </w:p>
          <w:p w:rsidR="00D23103" w:rsidRDefault="00D23103" w:rsidP="00B21940">
            <w:pPr>
              <w:jc w:val="righ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Umwelten</w:t>
            </w:r>
          </w:p>
          <w:p w:rsidR="002A0C66" w:rsidRDefault="002A0C66" w:rsidP="00E87351">
            <w:pPr>
              <w:ind w:right="175"/>
              <w:jc w:val="righ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  <w:p w:rsidR="001D501C" w:rsidRDefault="001D501C" w:rsidP="00B2194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  <w:p w:rsidR="001D501C" w:rsidRDefault="001D501C" w:rsidP="00B2194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  <w:p w:rsidR="001D501C" w:rsidRDefault="001D501C" w:rsidP="00B2194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  <w:p w:rsidR="00E87351" w:rsidRDefault="00E87351" w:rsidP="00B2194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  <w:p w:rsidR="00D23103" w:rsidRDefault="00D23103" w:rsidP="00B21940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P-Bezeichnung</w:t>
            </w:r>
          </w:p>
        </w:tc>
        <w:tc>
          <w:tcPr>
            <w:tcW w:w="523" w:type="dxa"/>
            <w:textDirection w:val="btLr"/>
          </w:tcPr>
          <w:p w:rsidR="00D23103" w:rsidRDefault="002A0C66" w:rsidP="00B21940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Balter</w:t>
            </w:r>
            <w:proofErr w:type="spellEnd"/>
            <w:r>
              <w:t xml:space="preserve"> Martin</w:t>
            </w:r>
          </w:p>
        </w:tc>
        <w:tc>
          <w:tcPr>
            <w:tcW w:w="523" w:type="dxa"/>
            <w:textDirection w:val="btLr"/>
          </w:tcPr>
          <w:p w:rsidR="00D23103" w:rsidRDefault="002A0C66" w:rsidP="00B21940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Kuschny</w:t>
            </w:r>
            <w:proofErr w:type="spellEnd"/>
            <w:r>
              <w:t xml:space="preserve"> Daniel</w:t>
            </w:r>
          </w:p>
        </w:tc>
        <w:tc>
          <w:tcPr>
            <w:tcW w:w="523" w:type="dxa"/>
            <w:textDirection w:val="btLr"/>
          </w:tcPr>
          <w:p w:rsidR="00D23103" w:rsidRDefault="002A0C66" w:rsidP="00B21940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scholl Manuel</w:t>
            </w:r>
          </w:p>
        </w:tc>
        <w:tc>
          <w:tcPr>
            <w:tcW w:w="523" w:type="dxa"/>
            <w:textDirection w:val="btLr"/>
          </w:tcPr>
          <w:p w:rsidR="00D23103" w:rsidRDefault="002A0C66" w:rsidP="00B21940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Juen Andreas</w:t>
            </w:r>
          </w:p>
        </w:tc>
        <w:tc>
          <w:tcPr>
            <w:tcW w:w="523" w:type="dxa"/>
            <w:textDirection w:val="btLr"/>
          </w:tcPr>
          <w:p w:rsidR="00D23103" w:rsidRDefault="002A0C66" w:rsidP="00B21940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2A0C66">
              <w:t>Meusburger Martin</w:t>
            </w:r>
          </w:p>
        </w:tc>
      </w:tr>
      <w:tr w:rsidR="003F1C0B" w:rsidTr="00E873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0" w:type="dxa"/>
            <w:shd w:val="clear" w:color="auto" w:fill="8DB3E2" w:themeFill="text2" w:themeFillTint="66"/>
          </w:tcPr>
          <w:p w:rsidR="001D501C" w:rsidRDefault="001D501C" w:rsidP="00B21940">
            <w:r>
              <w:t>1.1</w:t>
            </w:r>
          </w:p>
        </w:tc>
        <w:tc>
          <w:tcPr>
            <w:tcW w:w="5275" w:type="dxa"/>
            <w:shd w:val="clear" w:color="auto" w:fill="8DB3E2" w:themeFill="text2" w:themeFillTint="66"/>
          </w:tcPr>
          <w:p w:rsidR="001D501C" w:rsidRDefault="001D501C" w:rsidP="00B219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jektmanagement</w:t>
            </w:r>
          </w:p>
        </w:tc>
        <w:tc>
          <w:tcPr>
            <w:tcW w:w="523" w:type="dxa"/>
            <w:shd w:val="clear" w:color="auto" w:fill="8DB3E2" w:themeFill="text2" w:themeFillTint="66"/>
          </w:tcPr>
          <w:p w:rsidR="001D501C" w:rsidRDefault="001D501C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1D501C" w:rsidRDefault="001D501C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1D501C" w:rsidRDefault="001D501C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1D501C" w:rsidRDefault="001D501C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1D501C" w:rsidRPr="002A0C66" w:rsidRDefault="001D501C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40D82" w:rsidTr="00E8735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0" w:type="dxa"/>
          </w:tcPr>
          <w:p w:rsidR="00F40D82" w:rsidRDefault="00F40D82" w:rsidP="00B21940"/>
        </w:tc>
        <w:tc>
          <w:tcPr>
            <w:tcW w:w="5275" w:type="dxa"/>
          </w:tcPr>
          <w:p w:rsidR="00F40D82" w:rsidRDefault="00F40D82" w:rsidP="00B2194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Pr="002A0C66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801F74" w:rsidTr="00E873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0" w:type="dxa"/>
          </w:tcPr>
          <w:p w:rsidR="00801F74" w:rsidRDefault="00801F74" w:rsidP="00B21940"/>
        </w:tc>
        <w:tc>
          <w:tcPr>
            <w:tcW w:w="5275" w:type="dxa"/>
          </w:tcPr>
          <w:p w:rsidR="00801F74" w:rsidRDefault="00801F74" w:rsidP="00B219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Default="00801F74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Default="00801F74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Default="00801F74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Default="00801F74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Pr="002A0C66" w:rsidRDefault="00801F74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01F74" w:rsidTr="00E8735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0" w:type="dxa"/>
            <w:shd w:val="clear" w:color="auto" w:fill="8DB3E2" w:themeFill="text2" w:themeFillTint="66"/>
          </w:tcPr>
          <w:p w:rsidR="00F40D82" w:rsidRDefault="00F40D82" w:rsidP="00B21940">
            <w:r>
              <w:t>1.2</w:t>
            </w:r>
          </w:p>
        </w:tc>
        <w:tc>
          <w:tcPr>
            <w:tcW w:w="5275" w:type="dxa"/>
            <w:shd w:val="clear" w:color="auto" w:fill="8DB3E2" w:themeFill="text2" w:themeFillTint="66"/>
          </w:tcPr>
          <w:p w:rsidR="00F40D82" w:rsidRDefault="00F40D82" w:rsidP="00B2194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Planung und Design</w:t>
            </w: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Pr="002A0C66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F40D82" w:rsidTr="00E873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0" w:type="dxa"/>
          </w:tcPr>
          <w:p w:rsidR="00F40D82" w:rsidRDefault="00F40D82" w:rsidP="00B21940"/>
        </w:tc>
        <w:tc>
          <w:tcPr>
            <w:tcW w:w="5275" w:type="dxa"/>
          </w:tcPr>
          <w:p w:rsidR="00F40D82" w:rsidRDefault="00F40D82" w:rsidP="00B219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Pr="002A0C66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01F74" w:rsidTr="00E8735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0" w:type="dxa"/>
          </w:tcPr>
          <w:p w:rsidR="00801F74" w:rsidRDefault="00801F74" w:rsidP="00B21940"/>
        </w:tc>
        <w:tc>
          <w:tcPr>
            <w:tcW w:w="5275" w:type="dxa"/>
          </w:tcPr>
          <w:p w:rsidR="00801F74" w:rsidRDefault="00801F74" w:rsidP="00B2194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Default="00801F74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Default="00801F74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Default="00801F74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Default="00801F74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Pr="002A0C66" w:rsidRDefault="00801F74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801F74" w:rsidTr="00E873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0" w:type="dxa"/>
            <w:shd w:val="clear" w:color="auto" w:fill="8DB3E2" w:themeFill="text2" w:themeFillTint="66"/>
          </w:tcPr>
          <w:p w:rsidR="00F40D82" w:rsidRDefault="00F40D82" w:rsidP="00B21940">
            <w:r>
              <w:t>1.3</w:t>
            </w:r>
          </w:p>
        </w:tc>
        <w:tc>
          <w:tcPr>
            <w:tcW w:w="5275" w:type="dxa"/>
            <w:shd w:val="clear" w:color="auto" w:fill="8DB3E2" w:themeFill="text2" w:themeFillTint="66"/>
          </w:tcPr>
          <w:p w:rsidR="00F40D82" w:rsidRDefault="00F40D82" w:rsidP="00B219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msetzung</w:t>
            </w: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Pr="002A0C66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01F74" w:rsidTr="00E8735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0" w:type="dxa"/>
          </w:tcPr>
          <w:p w:rsidR="00F40D82" w:rsidRDefault="00F40D82" w:rsidP="00B21940"/>
        </w:tc>
        <w:tc>
          <w:tcPr>
            <w:tcW w:w="5275" w:type="dxa"/>
          </w:tcPr>
          <w:p w:rsidR="00F40D82" w:rsidRDefault="00F40D82" w:rsidP="00B2194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Pr="002A0C66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801F74" w:rsidTr="00E873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0" w:type="dxa"/>
          </w:tcPr>
          <w:p w:rsidR="00801F74" w:rsidRDefault="00801F74" w:rsidP="00B21940"/>
        </w:tc>
        <w:tc>
          <w:tcPr>
            <w:tcW w:w="5275" w:type="dxa"/>
          </w:tcPr>
          <w:p w:rsidR="00801F74" w:rsidRDefault="00801F74" w:rsidP="00B219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Default="00801F74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Default="00801F74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Default="00801F74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Default="00801F74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Pr="002A0C66" w:rsidRDefault="00801F74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01F74" w:rsidTr="00E8735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0" w:type="dxa"/>
            <w:shd w:val="clear" w:color="auto" w:fill="8DB3E2" w:themeFill="text2" w:themeFillTint="66"/>
          </w:tcPr>
          <w:p w:rsidR="00F40D82" w:rsidRDefault="00F40D82" w:rsidP="00B21940">
            <w:r>
              <w:t>1.4</w:t>
            </w:r>
          </w:p>
        </w:tc>
        <w:tc>
          <w:tcPr>
            <w:tcW w:w="5275" w:type="dxa"/>
            <w:shd w:val="clear" w:color="auto" w:fill="8DB3E2" w:themeFill="text2" w:themeFillTint="66"/>
          </w:tcPr>
          <w:p w:rsidR="00F40D82" w:rsidRDefault="00F40D82" w:rsidP="00B2194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  <w:r>
              <w:t>Test</w:t>
            </w: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Pr="002A0C66" w:rsidRDefault="00F40D82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801F74" w:rsidTr="00E873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0" w:type="dxa"/>
          </w:tcPr>
          <w:p w:rsidR="00F40D82" w:rsidRDefault="00F40D82" w:rsidP="00B21940"/>
        </w:tc>
        <w:tc>
          <w:tcPr>
            <w:tcW w:w="5275" w:type="dxa"/>
          </w:tcPr>
          <w:p w:rsidR="00F40D82" w:rsidRDefault="00F40D82" w:rsidP="00B219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F40D82" w:rsidRPr="002A0C66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01F74" w:rsidTr="00E8735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0" w:type="dxa"/>
          </w:tcPr>
          <w:p w:rsidR="00801F74" w:rsidRDefault="00801F74" w:rsidP="00B21940"/>
        </w:tc>
        <w:tc>
          <w:tcPr>
            <w:tcW w:w="5275" w:type="dxa"/>
          </w:tcPr>
          <w:p w:rsidR="00801F74" w:rsidRDefault="00801F74" w:rsidP="00B21940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Default="00801F74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Default="00801F74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Default="00801F74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Default="00801F74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523" w:type="dxa"/>
          </w:tcPr>
          <w:p w:rsidR="00801F74" w:rsidRPr="002A0C66" w:rsidRDefault="00801F74" w:rsidP="00B21940">
            <w:pPr>
              <w:jc w:val="center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801F74" w:rsidTr="00E8735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0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70" w:type="dxa"/>
            <w:shd w:val="clear" w:color="auto" w:fill="8DB3E2" w:themeFill="text2" w:themeFillTint="66"/>
          </w:tcPr>
          <w:p w:rsidR="00F40D82" w:rsidRDefault="00F40D82" w:rsidP="00B21940">
            <w:r>
              <w:t>1.5</w:t>
            </w:r>
          </w:p>
        </w:tc>
        <w:tc>
          <w:tcPr>
            <w:tcW w:w="5275" w:type="dxa"/>
            <w:shd w:val="clear" w:color="auto" w:fill="8DB3E2" w:themeFill="text2" w:themeFillTint="66"/>
          </w:tcPr>
          <w:p w:rsidR="00F40D82" w:rsidRDefault="00EA5F1D" w:rsidP="00B21940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inführung / Verbreitung</w:t>
            </w: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523" w:type="dxa"/>
            <w:shd w:val="clear" w:color="auto" w:fill="8DB3E2" w:themeFill="text2" w:themeFillTint="66"/>
          </w:tcPr>
          <w:p w:rsidR="00F40D82" w:rsidRPr="002A0C66" w:rsidRDefault="00F40D82" w:rsidP="00B21940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3F1C0B" w:rsidRPr="003F1C0B" w:rsidRDefault="001D501C" w:rsidP="003F1C0B">
      <w:pPr>
        <w:rPr>
          <w:b/>
        </w:rPr>
      </w:pPr>
      <w:r>
        <w:br w:type="textWrapping" w:clear="all"/>
      </w:r>
      <w:r w:rsidR="003F1C0B" w:rsidRPr="003F1C0B">
        <w:rPr>
          <w:b/>
        </w:rPr>
        <w:t>Funktionen</w:t>
      </w:r>
      <w:r w:rsidR="003F1C0B">
        <w:rPr>
          <w:b/>
        </w:rPr>
        <w:br/>
      </w:r>
      <w:r w:rsidR="003F1C0B" w:rsidRPr="003F1C0B">
        <w:t xml:space="preserve">D </w:t>
      </w:r>
      <w:r w:rsidR="003F1C0B">
        <w:tab/>
      </w:r>
      <w:r w:rsidR="003F1C0B" w:rsidRPr="003F1C0B">
        <w:t>Durchführung</w:t>
      </w:r>
      <w:r w:rsidR="003F1C0B" w:rsidRPr="003F1C0B">
        <w:br/>
        <w:t xml:space="preserve">M </w:t>
      </w:r>
      <w:r w:rsidR="003F1C0B">
        <w:tab/>
      </w:r>
      <w:r w:rsidR="003F1C0B" w:rsidRPr="003F1C0B">
        <w:t>Mitarbeit</w:t>
      </w:r>
      <w:r w:rsidR="003F1C0B" w:rsidRPr="003F1C0B">
        <w:br/>
        <w:t xml:space="preserve">I </w:t>
      </w:r>
      <w:r w:rsidR="003F1C0B">
        <w:tab/>
      </w:r>
      <w:r w:rsidR="003F1C0B" w:rsidRPr="003F1C0B">
        <w:t>Information</w:t>
      </w:r>
    </w:p>
    <w:p w:rsidR="00C67C26" w:rsidRPr="00C67C26" w:rsidRDefault="00C67C26" w:rsidP="00C67C26"/>
    <w:p w:rsidR="005808E1" w:rsidRDefault="005808E1" w:rsidP="005808E1"/>
    <w:p w:rsidR="003F1C0B" w:rsidRDefault="003F1C0B">
      <w:r>
        <w:br w:type="page"/>
      </w:r>
    </w:p>
    <w:p w:rsidR="003F1C0B" w:rsidRDefault="003F1C0B" w:rsidP="003F1C0B">
      <w:pPr>
        <w:pStyle w:val="berschrift2"/>
      </w:pPr>
      <w:bookmarkStart w:id="18" w:name="_Toc280085265"/>
      <w:r>
        <w:lastRenderedPageBreak/>
        <w:t>Projektmeilensteinplan</w:t>
      </w:r>
      <w:bookmarkEnd w:id="18"/>
    </w:p>
    <w:p w:rsidR="003F1C0B" w:rsidRPr="003F1C0B" w:rsidRDefault="003F1C0B" w:rsidP="003F1C0B"/>
    <w:tbl>
      <w:tblPr>
        <w:tblStyle w:val="MittlereSchattierung1-Akzent1"/>
        <w:tblW w:w="9606" w:type="dxa"/>
        <w:tblLook w:val="04A0" w:firstRow="1" w:lastRow="0" w:firstColumn="1" w:lastColumn="0" w:noHBand="0" w:noVBand="1"/>
      </w:tblPr>
      <w:tblGrid>
        <w:gridCol w:w="1242"/>
        <w:gridCol w:w="2268"/>
        <w:gridCol w:w="1909"/>
        <w:gridCol w:w="2627"/>
        <w:gridCol w:w="1560"/>
      </w:tblGrid>
      <w:tr w:rsidR="003F1C0B" w:rsidTr="003F1C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3F1C0B" w:rsidRDefault="003F1C0B" w:rsidP="003F1C0B">
            <w:r>
              <w:t>PSP-Code</w:t>
            </w:r>
          </w:p>
        </w:tc>
        <w:tc>
          <w:tcPr>
            <w:tcW w:w="2268" w:type="dxa"/>
          </w:tcPr>
          <w:p w:rsidR="003F1C0B" w:rsidRDefault="003F1C0B" w:rsidP="003F1C0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eilenstein</w:t>
            </w:r>
          </w:p>
        </w:tc>
        <w:tc>
          <w:tcPr>
            <w:tcW w:w="1909" w:type="dxa"/>
          </w:tcPr>
          <w:p w:rsidR="003F1C0B" w:rsidRDefault="003F1C0B" w:rsidP="003F1C0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asistermine</w:t>
            </w:r>
          </w:p>
        </w:tc>
        <w:tc>
          <w:tcPr>
            <w:tcW w:w="2627" w:type="dxa"/>
          </w:tcPr>
          <w:p w:rsidR="003F1C0B" w:rsidRDefault="003F1C0B" w:rsidP="003F1C0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ktuelle Plantermine</w:t>
            </w:r>
          </w:p>
        </w:tc>
        <w:tc>
          <w:tcPr>
            <w:tcW w:w="1560" w:type="dxa"/>
          </w:tcPr>
          <w:p w:rsidR="003F1C0B" w:rsidRDefault="003F1C0B" w:rsidP="003F1C0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st Termine</w:t>
            </w:r>
          </w:p>
        </w:tc>
      </w:tr>
      <w:tr w:rsidR="003F1C0B" w:rsidTr="003F1C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3F1C0B" w:rsidRDefault="003F1C0B" w:rsidP="003F1C0B"/>
        </w:tc>
        <w:tc>
          <w:tcPr>
            <w:tcW w:w="2268" w:type="dxa"/>
          </w:tcPr>
          <w:p w:rsidR="003F1C0B" w:rsidRDefault="003F1C0B" w:rsidP="003F1C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09" w:type="dxa"/>
          </w:tcPr>
          <w:p w:rsidR="003F1C0B" w:rsidRDefault="003F1C0B" w:rsidP="003F1C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627" w:type="dxa"/>
          </w:tcPr>
          <w:p w:rsidR="003F1C0B" w:rsidRDefault="003F1C0B" w:rsidP="003F1C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60" w:type="dxa"/>
          </w:tcPr>
          <w:p w:rsidR="003F1C0B" w:rsidRDefault="003F1C0B" w:rsidP="003F1C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F1C0B" w:rsidTr="003F1C0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3F1C0B" w:rsidRDefault="003F1C0B" w:rsidP="003F1C0B"/>
        </w:tc>
        <w:tc>
          <w:tcPr>
            <w:tcW w:w="2268" w:type="dxa"/>
          </w:tcPr>
          <w:p w:rsidR="003F1C0B" w:rsidRDefault="003F1C0B" w:rsidP="003F1C0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909" w:type="dxa"/>
          </w:tcPr>
          <w:p w:rsidR="003F1C0B" w:rsidRDefault="003F1C0B" w:rsidP="003F1C0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627" w:type="dxa"/>
          </w:tcPr>
          <w:p w:rsidR="003F1C0B" w:rsidRDefault="003F1C0B" w:rsidP="003F1C0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560" w:type="dxa"/>
          </w:tcPr>
          <w:p w:rsidR="003F1C0B" w:rsidRDefault="003F1C0B" w:rsidP="003F1C0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  <w:tr w:rsidR="003F1C0B" w:rsidTr="003F1C0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3F1C0B" w:rsidRDefault="003F1C0B" w:rsidP="003F1C0B"/>
        </w:tc>
        <w:tc>
          <w:tcPr>
            <w:tcW w:w="2268" w:type="dxa"/>
          </w:tcPr>
          <w:p w:rsidR="003F1C0B" w:rsidRDefault="003F1C0B" w:rsidP="003F1C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909" w:type="dxa"/>
          </w:tcPr>
          <w:p w:rsidR="003F1C0B" w:rsidRDefault="003F1C0B" w:rsidP="003F1C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627" w:type="dxa"/>
          </w:tcPr>
          <w:p w:rsidR="003F1C0B" w:rsidRDefault="003F1C0B" w:rsidP="003F1C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560" w:type="dxa"/>
          </w:tcPr>
          <w:p w:rsidR="003F1C0B" w:rsidRDefault="003F1C0B" w:rsidP="003F1C0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3F1C0B" w:rsidTr="003F1C0B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3F1C0B" w:rsidRDefault="003F1C0B" w:rsidP="003F1C0B"/>
        </w:tc>
        <w:tc>
          <w:tcPr>
            <w:tcW w:w="2268" w:type="dxa"/>
          </w:tcPr>
          <w:p w:rsidR="003F1C0B" w:rsidRDefault="003F1C0B" w:rsidP="003F1C0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909" w:type="dxa"/>
          </w:tcPr>
          <w:p w:rsidR="003F1C0B" w:rsidRDefault="003F1C0B" w:rsidP="003F1C0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2627" w:type="dxa"/>
          </w:tcPr>
          <w:p w:rsidR="003F1C0B" w:rsidRDefault="003F1C0B" w:rsidP="003F1C0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  <w:tc>
          <w:tcPr>
            <w:tcW w:w="1560" w:type="dxa"/>
          </w:tcPr>
          <w:p w:rsidR="003F1C0B" w:rsidRDefault="003F1C0B" w:rsidP="003F1C0B">
            <w:pPr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</w:pPr>
          </w:p>
        </w:tc>
      </w:tr>
    </w:tbl>
    <w:p w:rsidR="003F1C0B" w:rsidRDefault="003F1C0B" w:rsidP="003F1C0B">
      <w:pPr>
        <w:pStyle w:val="berschrift2"/>
      </w:pPr>
      <w:bookmarkStart w:id="19" w:name="_Toc280085266"/>
      <w:r>
        <w:t>Projektbalkenplan</w:t>
      </w:r>
      <w:bookmarkEnd w:id="19"/>
    </w:p>
    <w:p w:rsidR="00EB3051" w:rsidRPr="00EB3051" w:rsidRDefault="00EB3051" w:rsidP="00EB3051"/>
    <w:p w:rsidR="003F1C0B" w:rsidRDefault="00EB3051" w:rsidP="00EB3051">
      <w:pPr>
        <w:pStyle w:val="berschrift2"/>
      </w:pPr>
      <w:bookmarkStart w:id="20" w:name="_Toc280085267"/>
      <w:r>
        <w:t>Ressourcenplan</w:t>
      </w:r>
      <w:bookmarkEnd w:id="20"/>
    </w:p>
    <w:p w:rsidR="00F66179" w:rsidRPr="00F66179" w:rsidRDefault="00F66179" w:rsidP="00F66179"/>
    <w:p w:rsidR="00EB3051" w:rsidRDefault="00F66179" w:rsidP="00F66179">
      <w:pPr>
        <w:pStyle w:val="berschrift1"/>
      </w:pPr>
      <w:bookmarkStart w:id="21" w:name="_Toc280085268"/>
      <w:r>
        <w:t>Phasenkonzept</w:t>
      </w:r>
      <w:bookmarkEnd w:id="21"/>
    </w:p>
    <w:p w:rsidR="00EB3051" w:rsidRPr="00EB3051" w:rsidRDefault="00EB3051" w:rsidP="00EB3051"/>
    <w:p w:rsidR="00DD42E2" w:rsidRDefault="00DD42E2" w:rsidP="00DD42E2">
      <w:pPr>
        <w:pStyle w:val="berschrift1"/>
      </w:pPr>
      <w:bookmarkStart w:id="22" w:name="_Toc280085269"/>
      <w:r>
        <w:t>Hilfsmittel</w:t>
      </w:r>
      <w:bookmarkEnd w:id="22"/>
    </w:p>
    <w:p w:rsidR="001F5B3F" w:rsidRPr="001F5B3F" w:rsidRDefault="001F5B3F" w:rsidP="001F5B3F"/>
    <w:p w:rsidR="00DD42E2" w:rsidRDefault="00DD42E2" w:rsidP="00DD42E2">
      <w:pPr>
        <w:pStyle w:val="berschrift1"/>
      </w:pPr>
      <w:bookmarkStart w:id="23" w:name="_Toc280085270"/>
      <w:r>
        <w:t>Meilensteine und Projektablaufplan</w:t>
      </w:r>
      <w:bookmarkEnd w:id="23"/>
    </w:p>
    <w:p w:rsidR="001F5B3F" w:rsidRPr="001F5B3F" w:rsidRDefault="001F5B3F" w:rsidP="001F5B3F"/>
    <w:p w:rsidR="00DD42E2" w:rsidRDefault="00DD42E2" w:rsidP="00DD42E2">
      <w:pPr>
        <w:pStyle w:val="berschrift1"/>
      </w:pPr>
      <w:bookmarkStart w:id="24" w:name="_Toc280085271"/>
      <w:r>
        <w:t>Dokumentation der Testläufe</w:t>
      </w:r>
      <w:bookmarkEnd w:id="24"/>
    </w:p>
    <w:p w:rsidR="001F5B3F" w:rsidRPr="001F5B3F" w:rsidRDefault="001F5B3F" w:rsidP="001F5B3F"/>
    <w:p w:rsidR="00DD42E2" w:rsidRDefault="00DD42E2" w:rsidP="00DD42E2">
      <w:pPr>
        <w:pStyle w:val="berschrift1"/>
      </w:pPr>
      <w:bookmarkStart w:id="25" w:name="_Toc280085272"/>
      <w:r>
        <w:t>Glossar</w:t>
      </w:r>
      <w:bookmarkEnd w:id="25"/>
    </w:p>
    <w:p w:rsidR="001F5B3F" w:rsidRPr="001F5B3F" w:rsidRDefault="001F5B3F" w:rsidP="001F5B3F"/>
    <w:p w:rsidR="00DD42E2" w:rsidRDefault="00DD42E2" w:rsidP="00DD42E2">
      <w:pPr>
        <w:pStyle w:val="berschrift1"/>
      </w:pPr>
      <w:bookmarkStart w:id="26" w:name="_Toc280085273"/>
      <w:r>
        <w:t>Abbildungsverzeichnis</w:t>
      </w:r>
      <w:bookmarkEnd w:id="26"/>
    </w:p>
    <w:p w:rsidR="001F5B3F" w:rsidRPr="001F5B3F" w:rsidRDefault="001F5B3F" w:rsidP="001F5B3F"/>
    <w:p w:rsidR="00DD42E2" w:rsidRPr="00640BCE" w:rsidRDefault="00DD42E2" w:rsidP="00DD42E2">
      <w:pPr>
        <w:pStyle w:val="berschrift1"/>
      </w:pPr>
      <w:bookmarkStart w:id="27" w:name="_Toc280085274"/>
      <w:r>
        <w:t>Literatur-und Quellenverzeichnis</w:t>
      </w:r>
      <w:bookmarkEnd w:id="27"/>
    </w:p>
    <w:sectPr w:rsidR="00DD42E2" w:rsidRPr="00640BCE" w:rsidSect="00FD554B">
      <w:headerReference w:type="default" r:id="rId21"/>
      <w:footerReference w:type="default" r:id="rId22"/>
      <w:pgSz w:w="12240" w:h="15840"/>
      <w:pgMar w:top="1134" w:right="851" w:bottom="1134" w:left="1985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C10A8" w:rsidRDefault="003C10A8" w:rsidP="00035B92">
      <w:pPr>
        <w:spacing w:before="0" w:after="0" w:line="240" w:lineRule="auto"/>
      </w:pPr>
      <w:r>
        <w:separator/>
      </w:r>
    </w:p>
  </w:endnote>
  <w:endnote w:type="continuationSeparator" w:id="0">
    <w:p w:rsidR="003C10A8" w:rsidRDefault="003C10A8" w:rsidP="00035B92">
      <w:pPr>
        <w:spacing w:before="0"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Frutiger-Roman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3B86" w:rsidRPr="00035B92" w:rsidRDefault="000D3B86" w:rsidP="00035B92">
    <w:pPr>
      <w:pStyle w:val="Fuzeile"/>
      <w:rPr>
        <w:color w:val="7F7F7F" w:themeColor="background1" w:themeShade="7F"/>
      </w:rPr>
    </w:pPr>
    <w:sdt>
      <w:sdtPr>
        <w:rPr>
          <w:color w:val="7F7F7F" w:themeColor="background1" w:themeShade="7F"/>
        </w:rPr>
        <w:alias w:val="Autor"/>
        <w:id w:val="12075437"/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Content>
        <w:proofErr w:type="spellStart"/>
        <w:r>
          <w:rPr>
            <w:color w:val="7F7F7F" w:themeColor="background1" w:themeShade="7F"/>
          </w:rPr>
          <w:t>Balter</w:t>
        </w:r>
        <w:proofErr w:type="spellEnd"/>
        <w:r>
          <w:rPr>
            <w:color w:val="7F7F7F" w:themeColor="background1" w:themeShade="7F"/>
          </w:rPr>
          <w:t xml:space="preserve"> Martin, </w:t>
        </w:r>
        <w:proofErr w:type="spellStart"/>
        <w:r>
          <w:rPr>
            <w:color w:val="7F7F7F" w:themeColor="background1" w:themeShade="7F"/>
          </w:rPr>
          <w:t>Kuschny</w:t>
        </w:r>
        <w:proofErr w:type="spellEnd"/>
        <w:r>
          <w:rPr>
            <w:color w:val="7F7F7F" w:themeColor="background1" w:themeShade="7F"/>
          </w:rPr>
          <w:t xml:space="preserve"> Daniel, Tscholl Manuel</w:t>
        </w:r>
      </w:sdtContent>
    </w:sdt>
    <w:r>
      <w:rPr>
        <w:color w:val="7F7F7F" w:themeColor="background1" w:themeShade="7F"/>
      </w:rPr>
      <w:tab/>
    </w:r>
    <w:r>
      <w:rPr>
        <w:color w:val="7F7F7F" w:themeColor="background1" w:themeShade="7F"/>
      </w:rPr>
      <w:tab/>
      <w:t xml:space="preserve">Seite </w:t>
    </w:r>
    <w:r>
      <w:rPr>
        <w:color w:val="7F7F7F" w:themeColor="background1" w:themeShade="7F"/>
      </w:rPr>
      <w:fldChar w:fldCharType="begin"/>
    </w:r>
    <w:r>
      <w:rPr>
        <w:color w:val="7F7F7F" w:themeColor="background1" w:themeShade="7F"/>
      </w:rPr>
      <w:instrText xml:space="preserve"> PAGE   \* MERGEFORMAT </w:instrText>
    </w:r>
    <w:r>
      <w:rPr>
        <w:color w:val="7F7F7F" w:themeColor="background1" w:themeShade="7F"/>
      </w:rPr>
      <w:fldChar w:fldCharType="separate"/>
    </w:r>
    <w:r w:rsidR="00E048CB">
      <w:rPr>
        <w:noProof/>
        <w:color w:val="7F7F7F" w:themeColor="background1" w:themeShade="7F"/>
      </w:rPr>
      <w:t>16</w:t>
    </w:r>
    <w:r>
      <w:rPr>
        <w:color w:val="7F7F7F" w:themeColor="background1" w:themeShade="7F"/>
      </w:rPr>
      <w:fldChar w:fldCharType="end"/>
    </w:r>
    <w:r>
      <w:rPr>
        <w:color w:val="7F7F7F" w:themeColor="background1" w:themeShade="7F"/>
      </w:rPr>
      <w:t xml:space="preserve"> / </w:t>
    </w:r>
    <w:fldSimple w:instr=" NUMPAGES   \* MERGEFORMAT ">
      <w:r w:rsidR="00E048CB" w:rsidRPr="00E048CB">
        <w:rPr>
          <w:noProof/>
          <w:color w:val="7F7F7F" w:themeColor="background1" w:themeShade="7F"/>
        </w:rPr>
        <w:t>17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C10A8" w:rsidRDefault="003C10A8" w:rsidP="00035B92">
      <w:pPr>
        <w:spacing w:before="0" w:after="0" w:line="240" w:lineRule="auto"/>
      </w:pPr>
      <w:r>
        <w:separator/>
      </w:r>
    </w:p>
  </w:footnote>
  <w:footnote w:type="continuationSeparator" w:id="0">
    <w:p w:rsidR="003C10A8" w:rsidRDefault="003C10A8" w:rsidP="00035B92">
      <w:pPr>
        <w:spacing w:before="0"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D3B86" w:rsidRPr="00B21940" w:rsidRDefault="000D3B86" w:rsidP="00B21940">
    <w:pPr>
      <w:rPr>
        <w:sz w:val="20"/>
      </w:rPr>
    </w:pPr>
    <w:r>
      <w:t xml:space="preserve">Projektname: </w:t>
    </w:r>
    <w:sdt>
      <w:sdtPr>
        <w:alias w:val="Titel"/>
        <w:id w:val="-1022162090"/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proofErr w:type="spellStart"/>
        <w:r w:rsidRPr="00B21940">
          <w:t>KuBaTsch</w:t>
        </w:r>
        <w:proofErr w:type="spellEnd"/>
      </w:sdtContent>
    </w:sdt>
    <w:r>
      <w:t xml:space="preserve"> | Dokument</w:t>
    </w:r>
    <w:r w:rsidRPr="00B21940">
      <w:t xml:space="preserve">: </w:t>
    </w:r>
    <w:sdt>
      <w:sdtPr>
        <w:alias w:val="Untertitel"/>
        <w:id w:val="-1679656105"/>
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<w:text/>
      </w:sdtPr>
      <w:sdtContent>
        <w:r w:rsidRPr="00B21940">
          <w:t>Projekthandbuch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E8287A"/>
    <w:multiLevelType w:val="hybridMultilevel"/>
    <w:tmpl w:val="7840A6A8"/>
    <w:lvl w:ilvl="0" w:tplc="388E1276">
      <w:start w:val="3"/>
      <w:numFmt w:val="bullet"/>
      <w:lvlText w:val=""/>
      <w:lvlJc w:val="left"/>
      <w:pPr>
        <w:ind w:left="643" w:hanging="360"/>
      </w:pPr>
      <w:rPr>
        <w:rFonts w:ascii="Symbol" w:eastAsiaTheme="minorEastAsia" w:hAnsi="Symbol" w:cstheme="minorBidi" w:hint="default"/>
      </w:rPr>
    </w:lvl>
    <w:lvl w:ilvl="1" w:tplc="04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80A3C25"/>
    <w:multiLevelType w:val="hybridMultilevel"/>
    <w:tmpl w:val="1D7EE826"/>
    <w:lvl w:ilvl="0" w:tplc="04070011">
      <w:start w:val="1"/>
      <w:numFmt w:val="decimal"/>
      <w:lvlText w:val="%1)"/>
      <w:lvlJc w:val="left"/>
      <w:pPr>
        <w:ind w:left="720" w:hanging="360"/>
      </w:p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5FA46E0B"/>
    <w:multiLevelType w:val="multilevel"/>
    <w:tmpl w:val="04070025"/>
    <w:lvl w:ilvl="0">
      <w:start w:val="1"/>
      <w:numFmt w:val="decimal"/>
      <w:pStyle w:val="berschrift1"/>
      <w:lvlText w:val="%1"/>
      <w:lvlJc w:val="left"/>
      <w:pPr>
        <w:ind w:left="432" w:hanging="432"/>
      </w:pPr>
    </w:lvl>
    <w:lvl w:ilvl="1">
      <w:start w:val="1"/>
      <w:numFmt w:val="decimal"/>
      <w:pStyle w:val="berschrift2"/>
      <w:lvlText w:val="%1.%2"/>
      <w:lvlJc w:val="left"/>
      <w:pPr>
        <w:ind w:left="576" w:hanging="576"/>
      </w:pPr>
    </w:lvl>
    <w:lvl w:ilvl="2">
      <w:start w:val="1"/>
      <w:numFmt w:val="decimal"/>
      <w:pStyle w:val="berschrift3"/>
      <w:lvlText w:val="%1.%2.%3"/>
      <w:lvlJc w:val="left"/>
      <w:pPr>
        <w:ind w:left="720" w:hanging="720"/>
      </w:pPr>
    </w:lvl>
    <w:lvl w:ilvl="3">
      <w:start w:val="1"/>
      <w:numFmt w:val="decimal"/>
      <w:pStyle w:val="berschrift4"/>
      <w:lvlText w:val="%1.%2.%3.%4"/>
      <w:lvlJc w:val="left"/>
      <w:pPr>
        <w:ind w:left="864" w:hanging="864"/>
      </w:pPr>
    </w:lvl>
    <w:lvl w:ilvl="4">
      <w:start w:val="1"/>
      <w:numFmt w:val="decimal"/>
      <w:pStyle w:val="berschrift5"/>
      <w:lvlText w:val="%1.%2.%3.%4.%5"/>
      <w:lvlJc w:val="left"/>
      <w:pPr>
        <w:ind w:left="1008" w:hanging="1008"/>
      </w:pPr>
    </w:lvl>
    <w:lvl w:ilvl="5">
      <w:start w:val="1"/>
      <w:numFmt w:val="decimal"/>
      <w:pStyle w:val="berschrift6"/>
      <w:lvlText w:val="%1.%2.%3.%4.%5.%6"/>
      <w:lvlJc w:val="left"/>
      <w:pPr>
        <w:ind w:left="1152" w:hanging="1152"/>
      </w:pPr>
    </w:lvl>
    <w:lvl w:ilvl="6">
      <w:start w:val="1"/>
      <w:numFmt w:val="decimal"/>
      <w:pStyle w:val="berschrift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berschrift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berschrift9"/>
      <w:lvlText w:val="%1.%2.%3.%4.%5.%6.%7.%8.%9"/>
      <w:lvlJc w:val="left"/>
      <w:pPr>
        <w:ind w:left="1584" w:hanging="1584"/>
      </w:pPr>
    </w:lvl>
  </w:abstractNum>
  <w:abstractNum w:abstractNumId="3">
    <w:nsid w:val="72015218"/>
    <w:multiLevelType w:val="singleLevel"/>
    <w:tmpl w:val="383CCA8E"/>
    <w:lvl w:ilvl="0">
      <w:start w:val="1"/>
      <w:numFmt w:val="decimal"/>
      <w:lvlText w:val="%1)"/>
      <w:legacy w:legacy="1" w:legacySpace="0" w:legacyIndent="360"/>
      <w:lvlJc w:val="left"/>
      <w:pPr>
        <w:ind w:left="360" w:hanging="36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9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42E2"/>
    <w:rsid w:val="00035B92"/>
    <w:rsid w:val="000D3B86"/>
    <w:rsid w:val="000E088B"/>
    <w:rsid w:val="00104EDD"/>
    <w:rsid w:val="00112813"/>
    <w:rsid w:val="00135DD9"/>
    <w:rsid w:val="00140610"/>
    <w:rsid w:val="00195BB2"/>
    <w:rsid w:val="001D501C"/>
    <w:rsid w:val="001D7AE2"/>
    <w:rsid w:val="001F5B3F"/>
    <w:rsid w:val="0022756F"/>
    <w:rsid w:val="002A0C66"/>
    <w:rsid w:val="003526A1"/>
    <w:rsid w:val="0035661D"/>
    <w:rsid w:val="003858D9"/>
    <w:rsid w:val="003C10A8"/>
    <w:rsid w:val="003F1C0B"/>
    <w:rsid w:val="003F1FC5"/>
    <w:rsid w:val="004056A0"/>
    <w:rsid w:val="004D4F15"/>
    <w:rsid w:val="00557E41"/>
    <w:rsid w:val="005808E1"/>
    <w:rsid w:val="0068293C"/>
    <w:rsid w:val="007A5B89"/>
    <w:rsid w:val="007B27DF"/>
    <w:rsid w:val="00801F74"/>
    <w:rsid w:val="008D27F9"/>
    <w:rsid w:val="0092356F"/>
    <w:rsid w:val="0092374A"/>
    <w:rsid w:val="00946504"/>
    <w:rsid w:val="009567CC"/>
    <w:rsid w:val="009E4466"/>
    <w:rsid w:val="009F17B4"/>
    <w:rsid w:val="00A41A79"/>
    <w:rsid w:val="00A8424B"/>
    <w:rsid w:val="00AB5EEA"/>
    <w:rsid w:val="00AE15A1"/>
    <w:rsid w:val="00B1761F"/>
    <w:rsid w:val="00B21940"/>
    <w:rsid w:val="00B72A22"/>
    <w:rsid w:val="00B7646C"/>
    <w:rsid w:val="00B91273"/>
    <w:rsid w:val="00B969F6"/>
    <w:rsid w:val="00BB7B80"/>
    <w:rsid w:val="00BE2FEC"/>
    <w:rsid w:val="00BF3770"/>
    <w:rsid w:val="00C67C26"/>
    <w:rsid w:val="00CB3C00"/>
    <w:rsid w:val="00CB6D03"/>
    <w:rsid w:val="00D23103"/>
    <w:rsid w:val="00D8674E"/>
    <w:rsid w:val="00DD4257"/>
    <w:rsid w:val="00DD42E2"/>
    <w:rsid w:val="00E048CB"/>
    <w:rsid w:val="00E14C49"/>
    <w:rsid w:val="00E50F79"/>
    <w:rsid w:val="00E629B0"/>
    <w:rsid w:val="00E87351"/>
    <w:rsid w:val="00EA5F1D"/>
    <w:rsid w:val="00EB3051"/>
    <w:rsid w:val="00ED45E1"/>
    <w:rsid w:val="00EE5DFE"/>
    <w:rsid w:val="00EF6541"/>
    <w:rsid w:val="00F11826"/>
    <w:rsid w:val="00F40D82"/>
    <w:rsid w:val="00F66179"/>
    <w:rsid w:val="00FD554B"/>
    <w:rsid w:val="00FE2033"/>
    <w:rsid w:val="00FF46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de-DE" w:eastAsia="en-US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A8424B"/>
    <w:rPr>
      <w:sz w:val="24"/>
      <w:szCs w:val="20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B7646C"/>
    <w:pPr>
      <w:numPr>
        <w:numId w:val="1"/>
      </w:num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Cs w:val="2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DD42E2"/>
    <w:pPr>
      <w:numPr>
        <w:ilvl w:val="1"/>
        <w:numId w:val="1"/>
      </w:num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2"/>
      <w:szCs w:val="22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DD42E2"/>
    <w:pPr>
      <w:numPr>
        <w:ilvl w:val="2"/>
        <w:numId w:val="1"/>
      </w:num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DD42E2"/>
    <w:pPr>
      <w:numPr>
        <w:ilvl w:val="3"/>
        <w:numId w:val="1"/>
      </w:num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DD42E2"/>
    <w:pPr>
      <w:numPr>
        <w:ilvl w:val="4"/>
        <w:numId w:val="1"/>
      </w:num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berschrift6">
    <w:name w:val="heading 6"/>
    <w:basedOn w:val="Standard"/>
    <w:next w:val="Standard"/>
    <w:link w:val="berschrift6Zchn"/>
    <w:uiPriority w:val="9"/>
    <w:unhideWhenUsed/>
    <w:qFormat/>
    <w:rsid w:val="00DD42E2"/>
    <w:pPr>
      <w:numPr>
        <w:ilvl w:val="5"/>
        <w:numId w:val="1"/>
      </w:num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berschrift7">
    <w:name w:val="heading 7"/>
    <w:basedOn w:val="Standard"/>
    <w:next w:val="Standard"/>
    <w:link w:val="berschrift7Zchn"/>
    <w:uiPriority w:val="9"/>
    <w:unhideWhenUsed/>
    <w:qFormat/>
    <w:rsid w:val="00DD42E2"/>
    <w:pPr>
      <w:numPr>
        <w:ilvl w:val="6"/>
        <w:numId w:val="1"/>
      </w:num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berschrift8">
    <w:name w:val="heading 8"/>
    <w:basedOn w:val="Standard"/>
    <w:next w:val="Standard"/>
    <w:link w:val="berschrift8Zchn"/>
    <w:uiPriority w:val="9"/>
    <w:unhideWhenUsed/>
    <w:qFormat/>
    <w:rsid w:val="00DD42E2"/>
    <w:pPr>
      <w:numPr>
        <w:ilvl w:val="7"/>
        <w:numId w:val="1"/>
      </w:numPr>
      <w:spacing w:before="300" w:after="0"/>
      <w:outlineLvl w:val="7"/>
    </w:pPr>
    <w:rPr>
      <w:caps/>
      <w:spacing w:val="10"/>
      <w:sz w:val="18"/>
      <w:szCs w:val="18"/>
    </w:rPr>
  </w:style>
  <w:style w:type="paragraph" w:styleId="berschrift9">
    <w:name w:val="heading 9"/>
    <w:basedOn w:val="Standard"/>
    <w:next w:val="Standard"/>
    <w:link w:val="berschrift9Zchn"/>
    <w:uiPriority w:val="9"/>
    <w:unhideWhenUsed/>
    <w:qFormat/>
    <w:rsid w:val="00DD42E2"/>
    <w:pPr>
      <w:numPr>
        <w:ilvl w:val="8"/>
        <w:numId w:val="1"/>
      </w:num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B7646C"/>
    <w:rPr>
      <w:b/>
      <w:bCs/>
      <w:caps/>
      <w:color w:val="FFFFFF" w:themeColor="background1"/>
      <w:spacing w:val="15"/>
      <w:sz w:val="24"/>
      <w:shd w:val="clear" w:color="auto" w:fill="4F81BD" w:themeFill="accent1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DD42E2"/>
    <w:rPr>
      <w:caps/>
      <w:spacing w:val="15"/>
      <w:shd w:val="clear" w:color="auto" w:fill="DBE5F1" w:themeFill="accent1" w:themeFillTint="33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DD42E2"/>
    <w:rPr>
      <w:caps/>
      <w:color w:val="243F60" w:themeColor="accent1" w:themeShade="7F"/>
      <w:spacing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DD42E2"/>
    <w:rPr>
      <w:caps/>
      <w:color w:val="365F91" w:themeColor="accent1" w:themeShade="BF"/>
      <w:spacing w:val="10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DD42E2"/>
    <w:rPr>
      <w:caps/>
      <w:color w:val="365F91" w:themeColor="accent1" w:themeShade="BF"/>
      <w:spacing w:val="10"/>
    </w:rPr>
  </w:style>
  <w:style w:type="character" w:customStyle="1" w:styleId="berschrift6Zchn">
    <w:name w:val="Überschrift 6 Zchn"/>
    <w:basedOn w:val="Absatz-Standardschriftart"/>
    <w:link w:val="berschrift6"/>
    <w:uiPriority w:val="9"/>
    <w:rsid w:val="00DD42E2"/>
    <w:rPr>
      <w:caps/>
      <w:color w:val="365F91" w:themeColor="accent1" w:themeShade="BF"/>
      <w:spacing w:val="10"/>
    </w:rPr>
  </w:style>
  <w:style w:type="character" w:customStyle="1" w:styleId="berschrift7Zchn">
    <w:name w:val="Überschrift 7 Zchn"/>
    <w:basedOn w:val="Absatz-Standardschriftart"/>
    <w:link w:val="berschrift7"/>
    <w:uiPriority w:val="9"/>
    <w:rsid w:val="00DD42E2"/>
    <w:rPr>
      <w:caps/>
      <w:color w:val="365F91" w:themeColor="accent1" w:themeShade="BF"/>
      <w:spacing w:val="10"/>
    </w:rPr>
  </w:style>
  <w:style w:type="character" w:customStyle="1" w:styleId="berschrift8Zchn">
    <w:name w:val="Überschrift 8 Zchn"/>
    <w:basedOn w:val="Absatz-Standardschriftart"/>
    <w:link w:val="berschrift8"/>
    <w:uiPriority w:val="9"/>
    <w:rsid w:val="00DD42E2"/>
    <w:rPr>
      <w:caps/>
      <w:spacing w:val="10"/>
      <w:sz w:val="18"/>
      <w:szCs w:val="18"/>
    </w:rPr>
  </w:style>
  <w:style w:type="character" w:customStyle="1" w:styleId="berschrift9Zchn">
    <w:name w:val="Überschrift 9 Zchn"/>
    <w:basedOn w:val="Absatz-Standardschriftart"/>
    <w:link w:val="berschrift9"/>
    <w:uiPriority w:val="9"/>
    <w:rsid w:val="00DD42E2"/>
    <w:rPr>
      <w:i/>
      <w:caps/>
      <w:spacing w:val="10"/>
      <w:sz w:val="18"/>
      <w:szCs w:val="18"/>
    </w:rPr>
  </w:style>
  <w:style w:type="paragraph" w:styleId="Kopfzeile">
    <w:name w:val="header"/>
    <w:basedOn w:val="Standard"/>
    <w:link w:val="KopfzeileZchn"/>
    <w:unhideWhenUsed/>
    <w:rsid w:val="00DD42E2"/>
    <w:pPr>
      <w:tabs>
        <w:tab w:val="center" w:pos="4536"/>
        <w:tab w:val="right" w:pos="9072"/>
      </w:tabs>
      <w:spacing w:after="0"/>
    </w:pPr>
  </w:style>
  <w:style w:type="character" w:customStyle="1" w:styleId="KopfzeileZchn">
    <w:name w:val="Kopfzeile Zchn"/>
    <w:basedOn w:val="Absatz-Standardschriftart"/>
    <w:link w:val="Kopfzeile"/>
    <w:uiPriority w:val="99"/>
    <w:rsid w:val="00DD42E2"/>
    <w:rPr>
      <w:rFonts w:ascii="Arial" w:hAnsi="Arial"/>
      <w:sz w:val="24"/>
    </w:rPr>
  </w:style>
  <w:style w:type="paragraph" w:styleId="Fuzeile">
    <w:name w:val="footer"/>
    <w:basedOn w:val="Standard"/>
    <w:link w:val="FuzeileZchn"/>
    <w:uiPriority w:val="99"/>
    <w:unhideWhenUsed/>
    <w:rsid w:val="00DD42E2"/>
    <w:pPr>
      <w:tabs>
        <w:tab w:val="center" w:pos="4536"/>
        <w:tab w:val="right" w:pos="9072"/>
      </w:tabs>
      <w:spacing w:after="0"/>
    </w:pPr>
  </w:style>
  <w:style w:type="character" w:customStyle="1" w:styleId="FuzeileZchn">
    <w:name w:val="Fußzeile Zchn"/>
    <w:basedOn w:val="Absatz-Standardschriftart"/>
    <w:link w:val="Fuzeile"/>
    <w:uiPriority w:val="99"/>
    <w:rsid w:val="00DD42E2"/>
    <w:rPr>
      <w:rFonts w:ascii="Arial" w:hAnsi="Arial"/>
      <w:sz w:val="24"/>
    </w:rPr>
  </w:style>
  <w:style w:type="paragraph" w:styleId="Verzeichnis1">
    <w:name w:val="toc 1"/>
    <w:basedOn w:val="Standard"/>
    <w:next w:val="Standard"/>
    <w:autoRedefine/>
    <w:uiPriority w:val="39"/>
    <w:unhideWhenUsed/>
    <w:rsid w:val="00DD42E2"/>
    <w:pPr>
      <w:spacing w:after="100"/>
    </w:pPr>
  </w:style>
  <w:style w:type="character" w:styleId="Hyperlink">
    <w:name w:val="Hyperlink"/>
    <w:basedOn w:val="Absatz-Standardschriftart"/>
    <w:uiPriority w:val="99"/>
    <w:unhideWhenUsed/>
    <w:rsid w:val="00DD42E2"/>
    <w:rPr>
      <w:color w:val="0000FF" w:themeColor="hyperlink"/>
      <w:u w:val="singl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DD42E2"/>
    <w:pPr>
      <w:spacing w:after="0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DD42E2"/>
    <w:rPr>
      <w:rFonts w:ascii="Tahoma" w:hAnsi="Tahoma" w:cs="Tahoma"/>
      <w:sz w:val="16"/>
      <w:szCs w:val="16"/>
    </w:r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DD42E2"/>
    <w:rPr>
      <w:b/>
      <w:bCs/>
      <w:color w:val="365F91" w:themeColor="accent1" w:themeShade="BF"/>
      <w:sz w:val="16"/>
      <w:szCs w:val="16"/>
    </w:rPr>
  </w:style>
  <w:style w:type="paragraph" w:styleId="Titel">
    <w:name w:val="Title"/>
    <w:basedOn w:val="Standard"/>
    <w:next w:val="Standard"/>
    <w:link w:val="TitelZchn"/>
    <w:uiPriority w:val="10"/>
    <w:qFormat/>
    <w:rsid w:val="00DD42E2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DD42E2"/>
    <w:rPr>
      <w:caps/>
      <w:color w:val="4F81BD" w:themeColor="accent1"/>
      <w:spacing w:val="10"/>
      <w:kern w:val="28"/>
      <w:sz w:val="52"/>
      <w:szCs w:val="52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DD42E2"/>
    <w:pPr>
      <w:spacing w:after="1000" w:line="240" w:lineRule="auto"/>
    </w:pPr>
    <w:rPr>
      <w:caps/>
      <w:color w:val="595959" w:themeColor="text1" w:themeTint="A6"/>
      <w:spacing w:val="10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DD42E2"/>
    <w:rPr>
      <w:caps/>
      <w:color w:val="595959" w:themeColor="text1" w:themeTint="A6"/>
      <w:spacing w:val="10"/>
      <w:sz w:val="24"/>
      <w:szCs w:val="24"/>
    </w:rPr>
  </w:style>
  <w:style w:type="character" w:styleId="Fett">
    <w:name w:val="Strong"/>
    <w:uiPriority w:val="22"/>
    <w:qFormat/>
    <w:rsid w:val="00DD42E2"/>
    <w:rPr>
      <w:b/>
      <w:bCs/>
    </w:rPr>
  </w:style>
  <w:style w:type="character" w:styleId="Hervorhebung">
    <w:name w:val="Emphasis"/>
    <w:uiPriority w:val="20"/>
    <w:qFormat/>
    <w:rsid w:val="00DD42E2"/>
    <w:rPr>
      <w:caps/>
      <w:color w:val="243F60" w:themeColor="accent1" w:themeShade="7F"/>
      <w:spacing w:val="5"/>
    </w:rPr>
  </w:style>
  <w:style w:type="paragraph" w:styleId="KeinLeerraum">
    <w:name w:val="No Spacing"/>
    <w:basedOn w:val="Standard"/>
    <w:link w:val="KeinLeerraumZchn"/>
    <w:uiPriority w:val="1"/>
    <w:qFormat/>
    <w:rsid w:val="00DD42E2"/>
    <w:pPr>
      <w:spacing w:before="0" w:after="0" w:line="240" w:lineRule="auto"/>
    </w:pPr>
  </w:style>
  <w:style w:type="paragraph" w:styleId="Listenabsatz">
    <w:name w:val="List Paragraph"/>
    <w:basedOn w:val="Standard"/>
    <w:uiPriority w:val="34"/>
    <w:qFormat/>
    <w:rsid w:val="00DD42E2"/>
    <w:pPr>
      <w:ind w:left="720"/>
      <w:contextualSpacing/>
    </w:pPr>
  </w:style>
  <w:style w:type="paragraph" w:styleId="Zitat">
    <w:name w:val="Quote"/>
    <w:basedOn w:val="Standard"/>
    <w:next w:val="Standard"/>
    <w:link w:val="ZitatZchn"/>
    <w:uiPriority w:val="29"/>
    <w:qFormat/>
    <w:rsid w:val="00DD42E2"/>
    <w:rPr>
      <w:i/>
      <w:iCs/>
    </w:rPr>
  </w:style>
  <w:style w:type="character" w:customStyle="1" w:styleId="ZitatZchn">
    <w:name w:val="Zitat Zchn"/>
    <w:basedOn w:val="Absatz-Standardschriftart"/>
    <w:link w:val="Zitat"/>
    <w:uiPriority w:val="29"/>
    <w:rsid w:val="00DD42E2"/>
    <w:rPr>
      <w:i/>
      <w:iCs/>
      <w:sz w:val="20"/>
      <w:szCs w:val="20"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DD42E2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DD42E2"/>
    <w:rPr>
      <w:i/>
      <w:iCs/>
      <w:color w:val="4F81BD" w:themeColor="accent1"/>
      <w:sz w:val="20"/>
      <w:szCs w:val="20"/>
    </w:rPr>
  </w:style>
  <w:style w:type="character" w:styleId="SchwacheHervorhebung">
    <w:name w:val="Subtle Emphasis"/>
    <w:uiPriority w:val="19"/>
    <w:qFormat/>
    <w:rsid w:val="00DD42E2"/>
    <w:rPr>
      <w:i/>
      <w:iCs/>
      <w:color w:val="243F60" w:themeColor="accent1" w:themeShade="7F"/>
    </w:rPr>
  </w:style>
  <w:style w:type="character" w:styleId="IntensiveHervorhebung">
    <w:name w:val="Intense Emphasis"/>
    <w:uiPriority w:val="21"/>
    <w:qFormat/>
    <w:rsid w:val="00DD42E2"/>
    <w:rPr>
      <w:b/>
      <w:bCs/>
      <w:caps/>
      <w:color w:val="243F60" w:themeColor="accent1" w:themeShade="7F"/>
      <w:spacing w:val="10"/>
    </w:rPr>
  </w:style>
  <w:style w:type="character" w:styleId="SchwacherVerweis">
    <w:name w:val="Subtle Reference"/>
    <w:uiPriority w:val="31"/>
    <w:qFormat/>
    <w:rsid w:val="00DD42E2"/>
    <w:rPr>
      <w:b/>
      <w:bCs/>
      <w:color w:val="4F81BD" w:themeColor="accent1"/>
    </w:rPr>
  </w:style>
  <w:style w:type="character" w:styleId="IntensiverVerweis">
    <w:name w:val="Intense Reference"/>
    <w:uiPriority w:val="32"/>
    <w:qFormat/>
    <w:rsid w:val="00DD42E2"/>
    <w:rPr>
      <w:b/>
      <w:bCs/>
      <w:i/>
      <w:iCs/>
      <w:caps/>
      <w:color w:val="4F81BD" w:themeColor="accent1"/>
    </w:rPr>
  </w:style>
  <w:style w:type="character" w:styleId="Buchtitel">
    <w:name w:val="Book Title"/>
    <w:uiPriority w:val="33"/>
    <w:qFormat/>
    <w:rsid w:val="00DD42E2"/>
    <w:rPr>
      <w:b/>
      <w:bCs/>
      <w:i/>
      <w:iCs/>
      <w:spacing w:val="9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DD42E2"/>
    <w:pPr>
      <w:outlineLvl w:val="9"/>
    </w:pPr>
    <w:rPr>
      <w:lang w:bidi="en-US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DD42E2"/>
    <w:rPr>
      <w:sz w:val="20"/>
      <w:szCs w:val="20"/>
    </w:rPr>
  </w:style>
  <w:style w:type="table" w:styleId="Tabellenraster">
    <w:name w:val="Table Grid"/>
    <w:basedOn w:val="NormaleTabelle"/>
    <w:uiPriority w:val="59"/>
    <w:rsid w:val="0035661D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ittlereSchattierung1-Akzent1">
    <w:name w:val="Medium Shading 1 Accent 1"/>
    <w:basedOn w:val="NormaleTabelle"/>
    <w:uiPriority w:val="63"/>
    <w:rsid w:val="0035661D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ittlereListe2-Akzent1">
    <w:name w:val="Medium List 2 Accent 1"/>
    <w:basedOn w:val="NormaleTabelle"/>
    <w:uiPriority w:val="66"/>
    <w:rsid w:val="00FE2033"/>
    <w:pPr>
      <w:spacing w:before="0"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1-Akzent1">
    <w:name w:val="Medium List 1 Accent 1"/>
    <w:basedOn w:val="NormaleTabelle"/>
    <w:uiPriority w:val="65"/>
    <w:rsid w:val="00FE2033"/>
    <w:pPr>
      <w:spacing w:before="0"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HelleListe-Akzent1">
    <w:name w:val="Light List Accent 1"/>
    <w:basedOn w:val="NormaleTabelle"/>
    <w:uiPriority w:val="61"/>
    <w:rsid w:val="00EE5DFE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HelleSchattierung-Akzent1">
    <w:name w:val="Light Shading Accent 1"/>
    <w:basedOn w:val="NormaleTabelle"/>
    <w:uiPriority w:val="60"/>
    <w:rsid w:val="003F1FC5"/>
    <w:pPr>
      <w:spacing w:before="0"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HellesRaster-Akzent1">
    <w:name w:val="Light Grid Accent 1"/>
    <w:basedOn w:val="NormaleTabelle"/>
    <w:uiPriority w:val="62"/>
    <w:rsid w:val="00801F74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MittleresRaster2-Akzent1">
    <w:name w:val="Medium Grid 2 Accent 1"/>
    <w:basedOn w:val="NormaleTabelle"/>
    <w:uiPriority w:val="68"/>
    <w:rsid w:val="00E629B0"/>
    <w:pPr>
      <w:spacing w:before="0"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Verzeichnis2">
    <w:name w:val="toc 2"/>
    <w:basedOn w:val="Standard"/>
    <w:next w:val="Standard"/>
    <w:autoRedefine/>
    <w:uiPriority w:val="39"/>
    <w:unhideWhenUsed/>
    <w:rsid w:val="00FD554B"/>
    <w:pPr>
      <w:spacing w:after="100"/>
      <w:ind w:left="240"/>
    </w:pPr>
  </w:style>
  <w:style w:type="paragraph" w:styleId="Verzeichnis3">
    <w:name w:val="toc 3"/>
    <w:basedOn w:val="Standard"/>
    <w:next w:val="Standard"/>
    <w:autoRedefine/>
    <w:uiPriority w:val="39"/>
    <w:unhideWhenUsed/>
    <w:rsid w:val="00FD554B"/>
    <w:pPr>
      <w:spacing w:after="100"/>
      <w:ind w:left="48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de-DE" w:eastAsia="en-US" w:bidi="ar-SA"/>
      </w:rPr>
    </w:rPrDefault>
    <w:pPrDefault>
      <w:pPr>
        <w:spacing w:before="200"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A8424B"/>
    <w:rPr>
      <w:sz w:val="24"/>
      <w:szCs w:val="20"/>
    </w:rPr>
  </w:style>
  <w:style w:type="paragraph" w:styleId="berschrift1">
    <w:name w:val="heading 1"/>
    <w:basedOn w:val="Standard"/>
    <w:next w:val="Standard"/>
    <w:link w:val="berschrift1Zchn"/>
    <w:uiPriority w:val="9"/>
    <w:qFormat/>
    <w:rsid w:val="00B7646C"/>
    <w:pPr>
      <w:numPr>
        <w:numId w:val="1"/>
      </w:numPr>
      <w:pBdr>
        <w:top w:val="single" w:sz="24" w:space="0" w:color="4F81BD" w:themeColor="accent1"/>
        <w:left w:val="single" w:sz="24" w:space="0" w:color="4F81BD" w:themeColor="accent1"/>
        <w:bottom w:val="single" w:sz="24" w:space="0" w:color="4F81BD" w:themeColor="accent1"/>
        <w:right w:val="single" w:sz="24" w:space="0" w:color="4F81BD" w:themeColor="accent1"/>
      </w:pBdr>
      <w:shd w:val="clear" w:color="auto" w:fill="4F81BD" w:themeFill="accent1"/>
      <w:spacing w:after="0"/>
      <w:outlineLvl w:val="0"/>
    </w:pPr>
    <w:rPr>
      <w:b/>
      <w:bCs/>
      <w:caps/>
      <w:color w:val="FFFFFF" w:themeColor="background1"/>
      <w:spacing w:val="15"/>
      <w:szCs w:val="22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DD42E2"/>
    <w:pPr>
      <w:numPr>
        <w:ilvl w:val="1"/>
        <w:numId w:val="1"/>
      </w:numPr>
      <w:pBdr>
        <w:top w:val="single" w:sz="24" w:space="0" w:color="DBE5F1" w:themeColor="accent1" w:themeTint="33"/>
        <w:left w:val="single" w:sz="24" w:space="0" w:color="DBE5F1" w:themeColor="accent1" w:themeTint="33"/>
        <w:bottom w:val="single" w:sz="24" w:space="0" w:color="DBE5F1" w:themeColor="accent1" w:themeTint="33"/>
        <w:right w:val="single" w:sz="24" w:space="0" w:color="DBE5F1" w:themeColor="accent1" w:themeTint="33"/>
      </w:pBdr>
      <w:shd w:val="clear" w:color="auto" w:fill="DBE5F1" w:themeFill="accent1" w:themeFillTint="33"/>
      <w:spacing w:after="0"/>
      <w:outlineLvl w:val="1"/>
    </w:pPr>
    <w:rPr>
      <w:caps/>
      <w:spacing w:val="15"/>
      <w:sz w:val="22"/>
      <w:szCs w:val="22"/>
    </w:rPr>
  </w:style>
  <w:style w:type="paragraph" w:styleId="berschrift3">
    <w:name w:val="heading 3"/>
    <w:basedOn w:val="Standard"/>
    <w:next w:val="Standard"/>
    <w:link w:val="berschrift3Zchn"/>
    <w:uiPriority w:val="9"/>
    <w:unhideWhenUsed/>
    <w:qFormat/>
    <w:rsid w:val="00DD42E2"/>
    <w:pPr>
      <w:numPr>
        <w:ilvl w:val="2"/>
        <w:numId w:val="1"/>
      </w:numPr>
      <w:pBdr>
        <w:top w:val="single" w:sz="6" w:space="2" w:color="4F81BD" w:themeColor="accent1"/>
        <w:left w:val="single" w:sz="6" w:space="2" w:color="4F81BD" w:themeColor="accent1"/>
      </w:pBdr>
      <w:spacing w:before="300" w:after="0"/>
      <w:outlineLvl w:val="2"/>
    </w:pPr>
    <w:rPr>
      <w:caps/>
      <w:color w:val="243F60" w:themeColor="accent1" w:themeShade="7F"/>
      <w:spacing w:val="15"/>
      <w:sz w:val="22"/>
      <w:szCs w:val="22"/>
    </w:rPr>
  </w:style>
  <w:style w:type="paragraph" w:styleId="berschrift4">
    <w:name w:val="heading 4"/>
    <w:basedOn w:val="Standard"/>
    <w:next w:val="Standard"/>
    <w:link w:val="berschrift4Zchn"/>
    <w:uiPriority w:val="9"/>
    <w:unhideWhenUsed/>
    <w:qFormat/>
    <w:rsid w:val="00DD42E2"/>
    <w:pPr>
      <w:numPr>
        <w:ilvl w:val="3"/>
        <w:numId w:val="1"/>
      </w:numPr>
      <w:pBdr>
        <w:top w:val="dotted" w:sz="6" w:space="2" w:color="4F81BD" w:themeColor="accent1"/>
        <w:left w:val="dotted" w:sz="6" w:space="2" w:color="4F81BD" w:themeColor="accent1"/>
      </w:pBdr>
      <w:spacing w:before="300" w:after="0"/>
      <w:outlineLvl w:val="3"/>
    </w:pPr>
    <w:rPr>
      <w:caps/>
      <w:color w:val="365F91" w:themeColor="accent1" w:themeShade="BF"/>
      <w:spacing w:val="10"/>
      <w:sz w:val="22"/>
      <w:szCs w:val="22"/>
    </w:rPr>
  </w:style>
  <w:style w:type="paragraph" w:styleId="berschrift5">
    <w:name w:val="heading 5"/>
    <w:basedOn w:val="Standard"/>
    <w:next w:val="Standard"/>
    <w:link w:val="berschrift5Zchn"/>
    <w:uiPriority w:val="9"/>
    <w:unhideWhenUsed/>
    <w:qFormat/>
    <w:rsid w:val="00DD42E2"/>
    <w:pPr>
      <w:numPr>
        <w:ilvl w:val="4"/>
        <w:numId w:val="1"/>
      </w:numPr>
      <w:pBdr>
        <w:bottom w:val="single" w:sz="6" w:space="1" w:color="4F81BD" w:themeColor="accent1"/>
      </w:pBdr>
      <w:spacing w:before="300" w:after="0"/>
      <w:outlineLvl w:val="4"/>
    </w:pPr>
    <w:rPr>
      <w:caps/>
      <w:color w:val="365F91" w:themeColor="accent1" w:themeShade="BF"/>
      <w:spacing w:val="10"/>
      <w:sz w:val="22"/>
      <w:szCs w:val="22"/>
    </w:rPr>
  </w:style>
  <w:style w:type="paragraph" w:styleId="berschrift6">
    <w:name w:val="heading 6"/>
    <w:basedOn w:val="Standard"/>
    <w:next w:val="Standard"/>
    <w:link w:val="berschrift6Zchn"/>
    <w:uiPriority w:val="9"/>
    <w:unhideWhenUsed/>
    <w:qFormat/>
    <w:rsid w:val="00DD42E2"/>
    <w:pPr>
      <w:numPr>
        <w:ilvl w:val="5"/>
        <w:numId w:val="1"/>
      </w:numPr>
      <w:pBdr>
        <w:bottom w:val="dotted" w:sz="6" w:space="1" w:color="4F81BD" w:themeColor="accent1"/>
      </w:pBdr>
      <w:spacing w:before="300" w:after="0"/>
      <w:outlineLvl w:val="5"/>
    </w:pPr>
    <w:rPr>
      <w:caps/>
      <w:color w:val="365F91" w:themeColor="accent1" w:themeShade="BF"/>
      <w:spacing w:val="10"/>
      <w:sz w:val="22"/>
      <w:szCs w:val="22"/>
    </w:rPr>
  </w:style>
  <w:style w:type="paragraph" w:styleId="berschrift7">
    <w:name w:val="heading 7"/>
    <w:basedOn w:val="Standard"/>
    <w:next w:val="Standard"/>
    <w:link w:val="berschrift7Zchn"/>
    <w:uiPriority w:val="9"/>
    <w:unhideWhenUsed/>
    <w:qFormat/>
    <w:rsid w:val="00DD42E2"/>
    <w:pPr>
      <w:numPr>
        <w:ilvl w:val="6"/>
        <w:numId w:val="1"/>
      </w:numPr>
      <w:spacing w:before="300" w:after="0"/>
      <w:outlineLvl w:val="6"/>
    </w:pPr>
    <w:rPr>
      <w:caps/>
      <w:color w:val="365F91" w:themeColor="accent1" w:themeShade="BF"/>
      <w:spacing w:val="10"/>
      <w:sz w:val="22"/>
      <w:szCs w:val="22"/>
    </w:rPr>
  </w:style>
  <w:style w:type="paragraph" w:styleId="berschrift8">
    <w:name w:val="heading 8"/>
    <w:basedOn w:val="Standard"/>
    <w:next w:val="Standard"/>
    <w:link w:val="berschrift8Zchn"/>
    <w:uiPriority w:val="9"/>
    <w:unhideWhenUsed/>
    <w:qFormat/>
    <w:rsid w:val="00DD42E2"/>
    <w:pPr>
      <w:numPr>
        <w:ilvl w:val="7"/>
        <w:numId w:val="1"/>
      </w:numPr>
      <w:spacing w:before="300" w:after="0"/>
      <w:outlineLvl w:val="7"/>
    </w:pPr>
    <w:rPr>
      <w:caps/>
      <w:spacing w:val="10"/>
      <w:sz w:val="18"/>
      <w:szCs w:val="18"/>
    </w:rPr>
  </w:style>
  <w:style w:type="paragraph" w:styleId="berschrift9">
    <w:name w:val="heading 9"/>
    <w:basedOn w:val="Standard"/>
    <w:next w:val="Standard"/>
    <w:link w:val="berschrift9Zchn"/>
    <w:uiPriority w:val="9"/>
    <w:unhideWhenUsed/>
    <w:qFormat/>
    <w:rsid w:val="00DD42E2"/>
    <w:pPr>
      <w:numPr>
        <w:ilvl w:val="8"/>
        <w:numId w:val="1"/>
      </w:numPr>
      <w:spacing w:before="300" w:after="0"/>
      <w:outlineLvl w:val="8"/>
    </w:pPr>
    <w:rPr>
      <w:i/>
      <w:caps/>
      <w:spacing w:val="10"/>
      <w:sz w:val="18"/>
      <w:szCs w:val="18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B7646C"/>
    <w:rPr>
      <w:b/>
      <w:bCs/>
      <w:caps/>
      <w:color w:val="FFFFFF" w:themeColor="background1"/>
      <w:spacing w:val="15"/>
      <w:sz w:val="24"/>
      <w:shd w:val="clear" w:color="auto" w:fill="4F81BD" w:themeFill="accent1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DD42E2"/>
    <w:rPr>
      <w:caps/>
      <w:spacing w:val="15"/>
      <w:shd w:val="clear" w:color="auto" w:fill="DBE5F1" w:themeFill="accent1" w:themeFillTint="33"/>
    </w:rPr>
  </w:style>
  <w:style w:type="character" w:customStyle="1" w:styleId="berschrift3Zchn">
    <w:name w:val="Überschrift 3 Zchn"/>
    <w:basedOn w:val="Absatz-Standardschriftart"/>
    <w:link w:val="berschrift3"/>
    <w:uiPriority w:val="9"/>
    <w:rsid w:val="00DD42E2"/>
    <w:rPr>
      <w:caps/>
      <w:color w:val="243F60" w:themeColor="accent1" w:themeShade="7F"/>
      <w:spacing w:val="15"/>
    </w:rPr>
  </w:style>
  <w:style w:type="character" w:customStyle="1" w:styleId="berschrift4Zchn">
    <w:name w:val="Überschrift 4 Zchn"/>
    <w:basedOn w:val="Absatz-Standardschriftart"/>
    <w:link w:val="berschrift4"/>
    <w:uiPriority w:val="9"/>
    <w:rsid w:val="00DD42E2"/>
    <w:rPr>
      <w:caps/>
      <w:color w:val="365F91" w:themeColor="accent1" w:themeShade="BF"/>
      <w:spacing w:val="10"/>
    </w:rPr>
  </w:style>
  <w:style w:type="character" w:customStyle="1" w:styleId="berschrift5Zchn">
    <w:name w:val="Überschrift 5 Zchn"/>
    <w:basedOn w:val="Absatz-Standardschriftart"/>
    <w:link w:val="berschrift5"/>
    <w:uiPriority w:val="9"/>
    <w:rsid w:val="00DD42E2"/>
    <w:rPr>
      <w:caps/>
      <w:color w:val="365F91" w:themeColor="accent1" w:themeShade="BF"/>
      <w:spacing w:val="10"/>
    </w:rPr>
  </w:style>
  <w:style w:type="character" w:customStyle="1" w:styleId="berschrift6Zchn">
    <w:name w:val="Überschrift 6 Zchn"/>
    <w:basedOn w:val="Absatz-Standardschriftart"/>
    <w:link w:val="berschrift6"/>
    <w:uiPriority w:val="9"/>
    <w:rsid w:val="00DD42E2"/>
    <w:rPr>
      <w:caps/>
      <w:color w:val="365F91" w:themeColor="accent1" w:themeShade="BF"/>
      <w:spacing w:val="10"/>
    </w:rPr>
  </w:style>
  <w:style w:type="character" w:customStyle="1" w:styleId="berschrift7Zchn">
    <w:name w:val="Überschrift 7 Zchn"/>
    <w:basedOn w:val="Absatz-Standardschriftart"/>
    <w:link w:val="berschrift7"/>
    <w:uiPriority w:val="9"/>
    <w:rsid w:val="00DD42E2"/>
    <w:rPr>
      <w:caps/>
      <w:color w:val="365F91" w:themeColor="accent1" w:themeShade="BF"/>
      <w:spacing w:val="10"/>
    </w:rPr>
  </w:style>
  <w:style w:type="character" w:customStyle="1" w:styleId="berschrift8Zchn">
    <w:name w:val="Überschrift 8 Zchn"/>
    <w:basedOn w:val="Absatz-Standardschriftart"/>
    <w:link w:val="berschrift8"/>
    <w:uiPriority w:val="9"/>
    <w:rsid w:val="00DD42E2"/>
    <w:rPr>
      <w:caps/>
      <w:spacing w:val="10"/>
      <w:sz w:val="18"/>
      <w:szCs w:val="18"/>
    </w:rPr>
  </w:style>
  <w:style w:type="character" w:customStyle="1" w:styleId="berschrift9Zchn">
    <w:name w:val="Überschrift 9 Zchn"/>
    <w:basedOn w:val="Absatz-Standardschriftart"/>
    <w:link w:val="berschrift9"/>
    <w:uiPriority w:val="9"/>
    <w:rsid w:val="00DD42E2"/>
    <w:rPr>
      <w:i/>
      <w:caps/>
      <w:spacing w:val="10"/>
      <w:sz w:val="18"/>
      <w:szCs w:val="18"/>
    </w:rPr>
  </w:style>
  <w:style w:type="paragraph" w:styleId="Kopfzeile">
    <w:name w:val="header"/>
    <w:basedOn w:val="Standard"/>
    <w:link w:val="KopfzeileZchn"/>
    <w:unhideWhenUsed/>
    <w:rsid w:val="00DD42E2"/>
    <w:pPr>
      <w:tabs>
        <w:tab w:val="center" w:pos="4536"/>
        <w:tab w:val="right" w:pos="9072"/>
      </w:tabs>
      <w:spacing w:after="0"/>
    </w:pPr>
  </w:style>
  <w:style w:type="character" w:customStyle="1" w:styleId="KopfzeileZchn">
    <w:name w:val="Kopfzeile Zchn"/>
    <w:basedOn w:val="Absatz-Standardschriftart"/>
    <w:link w:val="Kopfzeile"/>
    <w:uiPriority w:val="99"/>
    <w:rsid w:val="00DD42E2"/>
    <w:rPr>
      <w:rFonts w:ascii="Arial" w:hAnsi="Arial"/>
      <w:sz w:val="24"/>
    </w:rPr>
  </w:style>
  <w:style w:type="paragraph" w:styleId="Fuzeile">
    <w:name w:val="footer"/>
    <w:basedOn w:val="Standard"/>
    <w:link w:val="FuzeileZchn"/>
    <w:uiPriority w:val="99"/>
    <w:unhideWhenUsed/>
    <w:rsid w:val="00DD42E2"/>
    <w:pPr>
      <w:tabs>
        <w:tab w:val="center" w:pos="4536"/>
        <w:tab w:val="right" w:pos="9072"/>
      </w:tabs>
      <w:spacing w:after="0"/>
    </w:pPr>
  </w:style>
  <w:style w:type="character" w:customStyle="1" w:styleId="FuzeileZchn">
    <w:name w:val="Fußzeile Zchn"/>
    <w:basedOn w:val="Absatz-Standardschriftart"/>
    <w:link w:val="Fuzeile"/>
    <w:uiPriority w:val="99"/>
    <w:rsid w:val="00DD42E2"/>
    <w:rPr>
      <w:rFonts w:ascii="Arial" w:hAnsi="Arial"/>
      <w:sz w:val="24"/>
    </w:rPr>
  </w:style>
  <w:style w:type="paragraph" w:styleId="Verzeichnis1">
    <w:name w:val="toc 1"/>
    <w:basedOn w:val="Standard"/>
    <w:next w:val="Standard"/>
    <w:autoRedefine/>
    <w:uiPriority w:val="39"/>
    <w:unhideWhenUsed/>
    <w:rsid w:val="00DD42E2"/>
    <w:pPr>
      <w:spacing w:after="100"/>
    </w:pPr>
  </w:style>
  <w:style w:type="character" w:styleId="Hyperlink">
    <w:name w:val="Hyperlink"/>
    <w:basedOn w:val="Absatz-Standardschriftart"/>
    <w:uiPriority w:val="99"/>
    <w:unhideWhenUsed/>
    <w:rsid w:val="00DD42E2"/>
    <w:rPr>
      <w:color w:val="0000FF" w:themeColor="hyperlink"/>
      <w:u w:val="single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DD42E2"/>
    <w:pPr>
      <w:spacing w:after="0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DD42E2"/>
    <w:rPr>
      <w:rFonts w:ascii="Tahoma" w:hAnsi="Tahoma" w:cs="Tahoma"/>
      <w:sz w:val="16"/>
      <w:szCs w:val="16"/>
    </w:rPr>
  </w:style>
  <w:style w:type="paragraph" w:styleId="Beschriftung">
    <w:name w:val="caption"/>
    <w:basedOn w:val="Standard"/>
    <w:next w:val="Standard"/>
    <w:uiPriority w:val="35"/>
    <w:semiHidden/>
    <w:unhideWhenUsed/>
    <w:qFormat/>
    <w:rsid w:val="00DD42E2"/>
    <w:rPr>
      <w:b/>
      <w:bCs/>
      <w:color w:val="365F91" w:themeColor="accent1" w:themeShade="BF"/>
      <w:sz w:val="16"/>
      <w:szCs w:val="16"/>
    </w:rPr>
  </w:style>
  <w:style w:type="paragraph" w:styleId="Titel">
    <w:name w:val="Title"/>
    <w:basedOn w:val="Standard"/>
    <w:next w:val="Standard"/>
    <w:link w:val="TitelZchn"/>
    <w:uiPriority w:val="10"/>
    <w:qFormat/>
    <w:rsid w:val="00DD42E2"/>
    <w:pPr>
      <w:spacing w:before="720"/>
    </w:pPr>
    <w:rPr>
      <w:caps/>
      <w:color w:val="4F81BD" w:themeColor="accent1"/>
      <w:spacing w:val="10"/>
      <w:kern w:val="28"/>
      <w:sz w:val="52"/>
      <w:szCs w:val="52"/>
    </w:rPr>
  </w:style>
  <w:style w:type="character" w:customStyle="1" w:styleId="TitelZchn">
    <w:name w:val="Titel Zchn"/>
    <w:basedOn w:val="Absatz-Standardschriftart"/>
    <w:link w:val="Titel"/>
    <w:uiPriority w:val="10"/>
    <w:rsid w:val="00DD42E2"/>
    <w:rPr>
      <w:caps/>
      <w:color w:val="4F81BD" w:themeColor="accent1"/>
      <w:spacing w:val="10"/>
      <w:kern w:val="28"/>
      <w:sz w:val="52"/>
      <w:szCs w:val="52"/>
    </w:rPr>
  </w:style>
  <w:style w:type="paragraph" w:styleId="Untertitel">
    <w:name w:val="Subtitle"/>
    <w:basedOn w:val="Standard"/>
    <w:next w:val="Standard"/>
    <w:link w:val="UntertitelZchn"/>
    <w:uiPriority w:val="11"/>
    <w:qFormat/>
    <w:rsid w:val="00DD42E2"/>
    <w:pPr>
      <w:spacing w:after="1000" w:line="240" w:lineRule="auto"/>
    </w:pPr>
    <w:rPr>
      <w:caps/>
      <w:color w:val="595959" w:themeColor="text1" w:themeTint="A6"/>
      <w:spacing w:val="10"/>
      <w:szCs w:val="24"/>
    </w:rPr>
  </w:style>
  <w:style w:type="character" w:customStyle="1" w:styleId="UntertitelZchn">
    <w:name w:val="Untertitel Zchn"/>
    <w:basedOn w:val="Absatz-Standardschriftart"/>
    <w:link w:val="Untertitel"/>
    <w:uiPriority w:val="11"/>
    <w:rsid w:val="00DD42E2"/>
    <w:rPr>
      <w:caps/>
      <w:color w:val="595959" w:themeColor="text1" w:themeTint="A6"/>
      <w:spacing w:val="10"/>
      <w:sz w:val="24"/>
      <w:szCs w:val="24"/>
    </w:rPr>
  </w:style>
  <w:style w:type="character" w:styleId="Fett">
    <w:name w:val="Strong"/>
    <w:uiPriority w:val="22"/>
    <w:qFormat/>
    <w:rsid w:val="00DD42E2"/>
    <w:rPr>
      <w:b/>
      <w:bCs/>
    </w:rPr>
  </w:style>
  <w:style w:type="character" w:styleId="Hervorhebung">
    <w:name w:val="Emphasis"/>
    <w:uiPriority w:val="20"/>
    <w:qFormat/>
    <w:rsid w:val="00DD42E2"/>
    <w:rPr>
      <w:caps/>
      <w:color w:val="243F60" w:themeColor="accent1" w:themeShade="7F"/>
      <w:spacing w:val="5"/>
    </w:rPr>
  </w:style>
  <w:style w:type="paragraph" w:styleId="KeinLeerraum">
    <w:name w:val="No Spacing"/>
    <w:basedOn w:val="Standard"/>
    <w:link w:val="KeinLeerraumZchn"/>
    <w:uiPriority w:val="1"/>
    <w:qFormat/>
    <w:rsid w:val="00DD42E2"/>
    <w:pPr>
      <w:spacing w:before="0" w:after="0" w:line="240" w:lineRule="auto"/>
    </w:pPr>
  </w:style>
  <w:style w:type="paragraph" w:styleId="Listenabsatz">
    <w:name w:val="List Paragraph"/>
    <w:basedOn w:val="Standard"/>
    <w:uiPriority w:val="34"/>
    <w:qFormat/>
    <w:rsid w:val="00DD42E2"/>
    <w:pPr>
      <w:ind w:left="720"/>
      <w:contextualSpacing/>
    </w:pPr>
  </w:style>
  <w:style w:type="paragraph" w:styleId="Zitat">
    <w:name w:val="Quote"/>
    <w:basedOn w:val="Standard"/>
    <w:next w:val="Standard"/>
    <w:link w:val="ZitatZchn"/>
    <w:uiPriority w:val="29"/>
    <w:qFormat/>
    <w:rsid w:val="00DD42E2"/>
    <w:rPr>
      <w:i/>
      <w:iCs/>
    </w:rPr>
  </w:style>
  <w:style w:type="character" w:customStyle="1" w:styleId="ZitatZchn">
    <w:name w:val="Zitat Zchn"/>
    <w:basedOn w:val="Absatz-Standardschriftart"/>
    <w:link w:val="Zitat"/>
    <w:uiPriority w:val="29"/>
    <w:rsid w:val="00DD42E2"/>
    <w:rPr>
      <w:i/>
      <w:iCs/>
      <w:sz w:val="20"/>
      <w:szCs w:val="20"/>
    </w:rPr>
  </w:style>
  <w:style w:type="paragraph" w:styleId="IntensivesZitat">
    <w:name w:val="Intense Quote"/>
    <w:basedOn w:val="Standard"/>
    <w:next w:val="Standard"/>
    <w:link w:val="IntensivesZitatZchn"/>
    <w:uiPriority w:val="30"/>
    <w:qFormat/>
    <w:rsid w:val="00DD42E2"/>
    <w:pPr>
      <w:pBdr>
        <w:top w:val="single" w:sz="4" w:space="10" w:color="4F81BD" w:themeColor="accent1"/>
        <w:left w:val="single" w:sz="4" w:space="10" w:color="4F81BD" w:themeColor="accent1"/>
      </w:pBdr>
      <w:spacing w:after="0"/>
      <w:ind w:left="1296" w:right="1152"/>
      <w:jc w:val="both"/>
    </w:pPr>
    <w:rPr>
      <w:i/>
      <w:iCs/>
      <w:color w:val="4F81BD" w:themeColor="accent1"/>
    </w:rPr>
  </w:style>
  <w:style w:type="character" w:customStyle="1" w:styleId="IntensivesZitatZchn">
    <w:name w:val="Intensives Zitat Zchn"/>
    <w:basedOn w:val="Absatz-Standardschriftart"/>
    <w:link w:val="IntensivesZitat"/>
    <w:uiPriority w:val="30"/>
    <w:rsid w:val="00DD42E2"/>
    <w:rPr>
      <w:i/>
      <w:iCs/>
      <w:color w:val="4F81BD" w:themeColor="accent1"/>
      <w:sz w:val="20"/>
      <w:szCs w:val="20"/>
    </w:rPr>
  </w:style>
  <w:style w:type="character" w:styleId="SchwacheHervorhebung">
    <w:name w:val="Subtle Emphasis"/>
    <w:uiPriority w:val="19"/>
    <w:qFormat/>
    <w:rsid w:val="00DD42E2"/>
    <w:rPr>
      <w:i/>
      <w:iCs/>
      <w:color w:val="243F60" w:themeColor="accent1" w:themeShade="7F"/>
    </w:rPr>
  </w:style>
  <w:style w:type="character" w:styleId="IntensiveHervorhebung">
    <w:name w:val="Intense Emphasis"/>
    <w:uiPriority w:val="21"/>
    <w:qFormat/>
    <w:rsid w:val="00DD42E2"/>
    <w:rPr>
      <w:b/>
      <w:bCs/>
      <w:caps/>
      <w:color w:val="243F60" w:themeColor="accent1" w:themeShade="7F"/>
      <w:spacing w:val="10"/>
    </w:rPr>
  </w:style>
  <w:style w:type="character" w:styleId="SchwacherVerweis">
    <w:name w:val="Subtle Reference"/>
    <w:uiPriority w:val="31"/>
    <w:qFormat/>
    <w:rsid w:val="00DD42E2"/>
    <w:rPr>
      <w:b/>
      <w:bCs/>
      <w:color w:val="4F81BD" w:themeColor="accent1"/>
    </w:rPr>
  </w:style>
  <w:style w:type="character" w:styleId="IntensiverVerweis">
    <w:name w:val="Intense Reference"/>
    <w:uiPriority w:val="32"/>
    <w:qFormat/>
    <w:rsid w:val="00DD42E2"/>
    <w:rPr>
      <w:b/>
      <w:bCs/>
      <w:i/>
      <w:iCs/>
      <w:caps/>
      <w:color w:val="4F81BD" w:themeColor="accent1"/>
    </w:rPr>
  </w:style>
  <w:style w:type="character" w:styleId="Buchtitel">
    <w:name w:val="Book Title"/>
    <w:uiPriority w:val="33"/>
    <w:qFormat/>
    <w:rsid w:val="00DD42E2"/>
    <w:rPr>
      <w:b/>
      <w:bCs/>
      <w:i/>
      <w:iCs/>
      <w:spacing w:val="9"/>
    </w:r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DD42E2"/>
    <w:pPr>
      <w:outlineLvl w:val="9"/>
    </w:pPr>
    <w:rPr>
      <w:lang w:bidi="en-US"/>
    </w:rPr>
  </w:style>
  <w:style w:type="character" w:customStyle="1" w:styleId="KeinLeerraumZchn">
    <w:name w:val="Kein Leerraum Zchn"/>
    <w:basedOn w:val="Absatz-Standardschriftart"/>
    <w:link w:val="KeinLeerraum"/>
    <w:uiPriority w:val="1"/>
    <w:rsid w:val="00DD42E2"/>
    <w:rPr>
      <w:sz w:val="20"/>
      <w:szCs w:val="20"/>
    </w:rPr>
  </w:style>
  <w:style w:type="table" w:styleId="Tabellenraster">
    <w:name w:val="Table Grid"/>
    <w:basedOn w:val="NormaleTabelle"/>
    <w:uiPriority w:val="59"/>
    <w:rsid w:val="0035661D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ittlereSchattierung1-Akzent1">
    <w:name w:val="Medium Shading 1 Accent 1"/>
    <w:basedOn w:val="NormaleTabelle"/>
    <w:uiPriority w:val="63"/>
    <w:rsid w:val="0035661D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BA0CD" w:themeColor="accent1" w:themeTint="BF"/>
          <w:left w:val="single" w:sz="8" w:space="0" w:color="7BA0CD" w:themeColor="accent1" w:themeTint="BF"/>
          <w:bottom w:val="single" w:sz="8" w:space="0" w:color="7BA0CD" w:themeColor="accent1" w:themeTint="BF"/>
          <w:right w:val="single" w:sz="8" w:space="0" w:color="7BA0CD" w:themeColor="accent1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3DFEE" w:themeFill="accent1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ittlereListe2-Akzent1">
    <w:name w:val="Medium List 2 Accent 1"/>
    <w:basedOn w:val="NormaleTabelle"/>
    <w:uiPriority w:val="66"/>
    <w:rsid w:val="00FE2033"/>
    <w:pPr>
      <w:spacing w:before="0"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ittlereListe1-Akzent1">
    <w:name w:val="Medium List 1 Accent 1"/>
    <w:basedOn w:val="NormaleTabelle"/>
    <w:uiPriority w:val="65"/>
    <w:rsid w:val="00FE2033"/>
    <w:pPr>
      <w:spacing w:before="0"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4F81BD" w:themeColor="accent1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4F81BD" w:themeColor="accent1"/>
          <w:bottom w:val="single" w:sz="8" w:space="0" w:color="4F81BD" w:themeColor="accent1"/>
        </w:tcBorders>
      </w:tcPr>
    </w:tblStylePr>
    <w:tblStylePr w:type="band1Vert">
      <w:tblPr/>
      <w:tcPr>
        <w:shd w:val="clear" w:color="auto" w:fill="D3DFEE" w:themeFill="accent1" w:themeFillTint="3F"/>
      </w:tcPr>
    </w:tblStylePr>
    <w:tblStylePr w:type="band1Horz">
      <w:tblPr/>
      <w:tcPr>
        <w:shd w:val="clear" w:color="auto" w:fill="D3DFEE" w:themeFill="accent1" w:themeFillTint="3F"/>
      </w:tcPr>
    </w:tblStylePr>
  </w:style>
  <w:style w:type="table" w:styleId="HelleListe-Akzent1">
    <w:name w:val="Light List Accent 1"/>
    <w:basedOn w:val="NormaleTabelle"/>
    <w:uiPriority w:val="61"/>
    <w:rsid w:val="00EE5DFE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table" w:styleId="HelleSchattierung-Akzent1">
    <w:name w:val="Light Shading Accent 1"/>
    <w:basedOn w:val="NormaleTabelle"/>
    <w:uiPriority w:val="60"/>
    <w:rsid w:val="003F1FC5"/>
    <w:pPr>
      <w:spacing w:before="0"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HellesRaster-Akzent1">
    <w:name w:val="Light Grid Accent 1"/>
    <w:basedOn w:val="NormaleTabelle"/>
    <w:uiPriority w:val="62"/>
    <w:rsid w:val="00801F74"/>
    <w:pPr>
      <w:spacing w:before="0"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table" w:styleId="MittleresRaster2-Akzent1">
    <w:name w:val="Medium Grid 2 Accent 1"/>
    <w:basedOn w:val="NormaleTabelle"/>
    <w:uiPriority w:val="68"/>
    <w:rsid w:val="00E629B0"/>
    <w:pPr>
      <w:spacing w:before="0" w:after="0" w:line="240" w:lineRule="auto"/>
    </w:pPr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paragraph" w:styleId="Verzeichnis2">
    <w:name w:val="toc 2"/>
    <w:basedOn w:val="Standard"/>
    <w:next w:val="Standard"/>
    <w:autoRedefine/>
    <w:uiPriority w:val="39"/>
    <w:unhideWhenUsed/>
    <w:rsid w:val="00FD554B"/>
    <w:pPr>
      <w:spacing w:after="100"/>
      <w:ind w:left="240"/>
    </w:pPr>
  </w:style>
  <w:style w:type="paragraph" w:styleId="Verzeichnis3">
    <w:name w:val="toc 3"/>
    <w:basedOn w:val="Standard"/>
    <w:next w:val="Standard"/>
    <w:autoRedefine/>
    <w:uiPriority w:val="39"/>
    <w:unhideWhenUsed/>
    <w:rsid w:val="00FD554B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diagramQuickStyle" Target="diagrams/quickStyle1.xml"/><Relationship Id="rId18" Type="http://schemas.openxmlformats.org/officeDocument/2006/relationships/diagramQuickStyle" Target="diagrams/quickStyle2.xml"/><Relationship Id="rId3" Type="http://schemas.microsoft.com/office/2007/relationships/stylesWithEffects" Target="stylesWithEffects.xml"/><Relationship Id="rId21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diagramLayout" Target="diagrams/layout1.xml"/><Relationship Id="rId17" Type="http://schemas.openxmlformats.org/officeDocument/2006/relationships/diagramLayout" Target="diagrams/layout2.xml"/><Relationship Id="rId2" Type="http://schemas.openxmlformats.org/officeDocument/2006/relationships/styles" Target="styles.xml"/><Relationship Id="rId16" Type="http://schemas.openxmlformats.org/officeDocument/2006/relationships/diagramData" Target="diagrams/data2.xml"/><Relationship Id="rId20" Type="http://schemas.microsoft.com/office/2007/relationships/diagramDrawing" Target="diagrams/drawing2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diagramData" Target="diagrams/data1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microsoft.com/office/2007/relationships/diagramDrawing" Target="diagrams/drawing1.xml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diagramColors" Target="diagrams/colors2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diagramColors" Target="diagrams/colors1.xml"/><Relationship Id="rId22" Type="http://schemas.openxmlformats.org/officeDocument/2006/relationships/footer" Target="footer1.xml"/></Relationships>
</file>

<file path=word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word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C4770C91-2275-4F50-9C48-0DE7F04FFC09}" type="doc">
      <dgm:prSet loTypeId="urn:microsoft.com/office/officeart/2009/layout/CirclePictureHierarchy" loCatId="hierarchy" qsTypeId="urn:microsoft.com/office/officeart/2005/8/quickstyle/simple2" qsCatId="simple" csTypeId="urn:microsoft.com/office/officeart/2005/8/colors/accent6_2" csCatId="accent6" phldr="1"/>
      <dgm:spPr/>
      <dgm:t>
        <a:bodyPr/>
        <a:lstStyle/>
        <a:p>
          <a:endParaRPr lang="de-DE"/>
        </a:p>
      </dgm:t>
    </dgm:pt>
    <dgm:pt modelId="{FFFA9639-7D44-41A0-B7E6-CDD2F405F0C7}">
      <dgm:prSet phldrT="[Text]"/>
      <dgm:spPr/>
      <dgm:t>
        <a:bodyPr/>
        <a:lstStyle/>
        <a:p>
          <a:r>
            <a:rPr lang="de-DE"/>
            <a:t>Tscholl Manuel</a:t>
          </a:r>
        </a:p>
      </dgm:t>
    </dgm:pt>
    <dgm:pt modelId="{5424F94A-2A72-4502-94F3-90AAE254659B}" type="parTrans" cxnId="{2160E3EA-CF1C-4B81-BA23-B4A7D653A454}">
      <dgm:prSet/>
      <dgm:spPr/>
      <dgm:t>
        <a:bodyPr/>
        <a:lstStyle/>
        <a:p>
          <a:endParaRPr lang="de-DE"/>
        </a:p>
      </dgm:t>
    </dgm:pt>
    <dgm:pt modelId="{2F8C1653-8F07-41DA-B4EB-CC53DB9EBDCA}" type="sibTrans" cxnId="{2160E3EA-CF1C-4B81-BA23-B4A7D653A454}">
      <dgm:prSet/>
      <dgm:spPr/>
      <dgm:t>
        <a:bodyPr/>
        <a:lstStyle/>
        <a:p>
          <a:endParaRPr lang="de-DE"/>
        </a:p>
      </dgm:t>
    </dgm:pt>
    <dgm:pt modelId="{37C4B7CB-3656-40DB-884A-2B1C550FF9B6}">
      <dgm:prSet phldrT="[Text]"/>
      <dgm:spPr/>
      <dgm:t>
        <a:bodyPr/>
        <a:lstStyle/>
        <a:p>
          <a:r>
            <a:rPr lang="de-DE"/>
            <a:t>Kuschny Daniel</a:t>
          </a:r>
        </a:p>
      </dgm:t>
    </dgm:pt>
    <dgm:pt modelId="{D549FCEB-042A-4756-867C-25E27D658BBB}" type="sibTrans" cxnId="{89C7A092-6510-49D1-B705-165793028EE5}">
      <dgm:prSet/>
      <dgm:spPr/>
      <dgm:t>
        <a:bodyPr/>
        <a:lstStyle/>
        <a:p>
          <a:endParaRPr lang="de-DE"/>
        </a:p>
      </dgm:t>
    </dgm:pt>
    <dgm:pt modelId="{59BDCE84-E0CD-4DA8-862D-2617F8FFFE70}" type="parTrans" cxnId="{89C7A092-6510-49D1-B705-165793028EE5}">
      <dgm:prSet/>
      <dgm:spPr/>
      <dgm:t>
        <a:bodyPr/>
        <a:lstStyle/>
        <a:p>
          <a:endParaRPr lang="de-DE"/>
        </a:p>
      </dgm:t>
    </dgm:pt>
    <dgm:pt modelId="{2924D5DE-A239-4105-8EEA-D2527F9A0EA2}">
      <dgm:prSet phldrT="[Text]"/>
      <dgm:spPr/>
      <dgm:t>
        <a:bodyPr/>
        <a:lstStyle/>
        <a:p>
          <a:r>
            <a:rPr lang="de-DE"/>
            <a:t>Balter Martin (PM)</a:t>
          </a:r>
        </a:p>
      </dgm:t>
    </dgm:pt>
    <dgm:pt modelId="{26D15481-83DE-4E6B-836B-52E06AB39A3A}" type="sibTrans" cxnId="{E2072C2B-CB8B-4B4F-BF5F-15D2F4991A6C}">
      <dgm:prSet/>
      <dgm:spPr/>
      <dgm:t>
        <a:bodyPr/>
        <a:lstStyle/>
        <a:p>
          <a:endParaRPr lang="de-DE"/>
        </a:p>
      </dgm:t>
    </dgm:pt>
    <dgm:pt modelId="{3E236CB8-BE39-4D54-9672-C7B96AD5F609}" type="parTrans" cxnId="{E2072C2B-CB8B-4B4F-BF5F-15D2F4991A6C}">
      <dgm:prSet/>
      <dgm:spPr/>
      <dgm:t>
        <a:bodyPr/>
        <a:lstStyle/>
        <a:p>
          <a:endParaRPr lang="de-DE"/>
        </a:p>
      </dgm:t>
    </dgm:pt>
    <dgm:pt modelId="{D9C890A1-2CD0-42AE-A62C-7268FF6D8007}" type="pres">
      <dgm:prSet presAssocID="{C4770C91-2275-4F50-9C48-0DE7F04FFC09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11BEB373-3C6A-4CCC-AF34-B9BEBC416586}" type="pres">
      <dgm:prSet presAssocID="{2924D5DE-A239-4105-8EEA-D2527F9A0EA2}" presName="hierRoot1" presStyleCnt="0"/>
      <dgm:spPr/>
    </dgm:pt>
    <dgm:pt modelId="{BD9E1FC0-1594-4973-B7EE-6FD22FE685C1}" type="pres">
      <dgm:prSet presAssocID="{2924D5DE-A239-4105-8EEA-D2527F9A0EA2}" presName="composite" presStyleCnt="0"/>
      <dgm:spPr/>
    </dgm:pt>
    <dgm:pt modelId="{22737D8C-46CD-4C5C-A2B5-EFEFEB707142}" type="pres">
      <dgm:prSet presAssocID="{2924D5DE-A239-4105-8EEA-D2527F9A0EA2}" presName="image" presStyleLbl="node0" presStyleIdx="0" presStyleCnt="1" custLinFactNeighborY="6605"/>
      <dgm:spPr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8000" b="-18000"/>
          </a:stretch>
        </a:blipFill>
      </dgm:spPr>
    </dgm:pt>
    <dgm:pt modelId="{9AAD3273-869C-4693-A520-C79C8548C9C3}" type="pres">
      <dgm:prSet presAssocID="{2924D5DE-A239-4105-8EEA-D2527F9A0EA2}" presName="text" presStyleLbl="revTx" presStyleIdx="0" presStyleCnt="3">
        <dgm:presLayoutVars>
          <dgm:chPref val="3"/>
        </dgm:presLayoutVars>
      </dgm:prSet>
      <dgm:spPr/>
    </dgm:pt>
    <dgm:pt modelId="{A7E23E6C-5FAB-4540-A752-F70E9BBEA96B}" type="pres">
      <dgm:prSet presAssocID="{2924D5DE-A239-4105-8EEA-D2527F9A0EA2}" presName="hierChild2" presStyleCnt="0"/>
      <dgm:spPr/>
    </dgm:pt>
    <dgm:pt modelId="{0A69C46E-B121-4433-8F69-5D238A0AAA9A}" type="pres">
      <dgm:prSet presAssocID="{59BDCE84-E0CD-4DA8-862D-2617F8FFFE70}" presName="Name10" presStyleLbl="parChTrans1D2" presStyleIdx="0" presStyleCnt="2"/>
      <dgm:spPr/>
    </dgm:pt>
    <dgm:pt modelId="{9FD74B73-8B8C-49C6-81B7-5BFA7674BA8D}" type="pres">
      <dgm:prSet presAssocID="{37C4B7CB-3656-40DB-884A-2B1C550FF9B6}" presName="hierRoot2" presStyleCnt="0"/>
      <dgm:spPr/>
    </dgm:pt>
    <dgm:pt modelId="{30287932-0724-481F-B99A-76A44EBFAA38}" type="pres">
      <dgm:prSet presAssocID="{37C4B7CB-3656-40DB-884A-2B1C550FF9B6}" presName="composite2" presStyleCnt="0"/>
      <dgm:spPr/>
    </dgm:pt>
    <dgm:pt modelId="{8CA6D983-B324-4C13-8C93-85EC4333D0D5}" type="pres">
      <dgm:prSet presAssocID="{37C4B7CB-3656-40DB-884A-2B1C550FF9B6}" presName="image2" presStyleLbl="node2" presStyleIdx="0" presStyleCnt="2"/>
      <dgm:spPr>
        <a:prstGeom prst="rect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7000" b="-17000"/>
          </a:stretch>
        </a:blipFill>
      </dgm:spPr>
    </dgm:pt>
    <dgm:pt modelId="{85A0E6E4-CAF2-4027-81FE-BAACB6A12263}" type="pres">
      <dgm:prSet presAssocID="{37C4B7CB-3656-40DB-884A-2B1C550FF9B6}" presName="text2" presStyleLbl="revTx" presStyleIdx="1" presStyleCnt="3">
        <dgm:presLayoutVars>
          <dgm:chPref val="3"/>
        </dgm:presLayoutVars>
      </dgm:prSet>
      <dgm:spPr/>
    </dgm:pt>
    <dgm:pt modelId="{7D2A938E-A847-4AD7-B42C-A1C1CD270819}" type="pres">
      <dgm:prSet presAssocID="{37C4B7CB-3656-40DB-884A-2B1C550FF9B6}" presName="hierChild3" presStyleCnt="0"/>
      <dgm:spPr/>
    </dgm:pt>
    <dgm:pt modelId="{429C6F45-30FD-4147-832F-7F2340A91231}" type="pres">
      <dgm:prSet presAssocID="{5424F94A-2A72-4502-94F3-90AAE254659B}" presName="Name10" presStyleLbl="parChTrans1D2" presStyleIdx="1" presStyleCnt="2"/>
      <dgm:spPr/>
    </dgm:pt>
    <dgm:pt modelId="{EB3C421F-F72B-4331-A30E-6506DF474C10}" type="pres">
      <dgm:prSet presAssocID="{FFFA9639-7D44-41A0-B7E6-CDD2F405F0C7}" presName="hierRoot2" presStyleCnt="0"/>
      <dgm:spPr/>
    </dgm:pt>
    <dgm:pt modelId="{50371246-B093-47B0-850F-7E98FDBF9C1F}" type="pres">
      <dgm:prSet presAssocID="{FFFA9639-7D44-41A0-B7E6-CDD2F405F0C7}" presName="composite2" presStyleCnt="0"/>
      <dgm:spPr/>
    </dgm:pt>
    <dgm:pt modelId="{5E43012A-819C-4823-9324-5D2421C64135}" type="pres">
      <dgm:prSet presAssocID="{FFFA9639-7D44-41A0-B7E6-CDD2F405F0C7}" presName="image2" presStyleLbl="node2" presStyleIdx="1" presStyleCnt="2"/>
      <dgm:spPr>
        <a:prstGeom prst="rect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</dgm:spPr>
    </dgm:pt>
    <dgm:pt modelId="{939FCEC3-F4D3-49DC-ACD8-1D2BF8B39BA3}" type="pres">
      <dgm:prSet presAssocID="{FFFA9639-7D44-41A0-B7E6-CDD2F405F0C7}" presName="text2" presStyleLbl="revTx" presStyleIdx="2" presStyleCnt="3">
        <dgm:presLayoutVars>
          <dgm:chPref val="3"/>
        </dgm:presLayoutVars>
      </dgm:prSet>
      <dgm:spPr/>
    </dgm:pt>
    <dgm:pt modelId="{25103288-53D3-4537-8FE4-D24F9810DDA5}" type="pres">
      <dgm:prSet presAssocID="{FFFA9639-7D44-41A0-B7E6-CDD2F405F0C7}" presName="hierChild3" presStyleCnt="0"/>
      <dgm:spPr/>
    </dgm:pt>
  </dgm:ptLst>
  <dgm:cxnLst>
    <dgm:cxn modelId="{A2774D26-44D8-40ED-82AF-39B1ED38CBBC}" type="presOf" srcId="{C4770C91-2275-4F50-9C48-0DE7F04FFC09}" destId="{D9C890A1-2CD0-42AE-A62C-7268FF6D8007}" srcOrd="0" destOrd="0" presId="urn:microsoft.com/office/officeart/2009/layout/CirclePictureHierarchy"/>
    <dgm:cxn modelId="{82BB2955-4457-418C-BD90-3166C4D3DA97}" type="presOf" srcId="{37C4B7CB-3656-40DB-884A-2B1C550FF9B6}" destId="{85A0E6E4-CAF2-4027-81FE-BAACB6A12263}" srcOrd="0" destOrd="0" presId="urn:microsoft.com/office/officeart/2009/layout/CirclePictureHierarchy"/>
    <dgm:cxn modelId="{C631B482-1F07-4417-ACEC-9CEB74A6C232}" type="presOf" srcId="{5424F94A-2A72-4502-94F3-90AAE254659B}" destId="{429C6F45-30FD-4147-832F-7F2340A91231}" srcOrd="0" destOrd="0" presId="urn:microsoft.com/office/officeart/2009/layout/CirclePictureHierarchy"/>
    <dgm:cxn modelId="{F39E70B2-0E16-453D-844D-2743EFDE7139}" type="presOf" srcId="{59BDCE84-E0CD-4DA8-862D-2617F8FFFE70}" destId="{0A69C46E-B121-4433-8F69-5D238A0AAA9A}" srcOrd="0" destOrd="0" presId="urn:microsoft.com/office/officeart/2009/layout/CirclePictureHierarchy"/>
    <dgm:cxn modelId="{E2072C2B-CB8B-4B4F-BF5F-15D2F4991A6C}" srcId="{C4770C91-2275-4F50-9C48-0DE7F04FFC09}" destId="{2924D5DE-A239-4105-8EEA-D2527F9A0EA2}" srcOrd="0" destOrd="0" parTransId="{3E236CB8-BE39-4D54-9672-C7B96AD5F609}" sibTransId="{26D15481-83DE-4E6B-836B-52E06AB39A3A}"/>
    <dgm:cxn modelId="{C6442BB1-8C56-4462-907E-62B1F8FE79B4}" type="presOf" srcId="{FFFA9639-7D44-41A0-B7E6-CDD2F405F0C7}" destId="{939FCEC3-F4D3-49DC-ACD8-1D2BF8B39BA3}" srcOrd="0" destOrd="0" presId="urn:microsoft.com/office/officeart/2009/layout/CirclePictureHierarchy"/>
    <dgm:cxn modelId="{2160E3EA-CF1C-4B81-BA23-B4A7D653A454}" srcId="{2924D5DE-A239-4105-8EEA-D2527F9A0EA2}" destId="{FFFA9639-7D44-41A0-B7E6-CDD2F405F0C7}" srcOrd="1" destOrd="0" parTransId="{5424F94A-2A72-4502-94F3-90AAE254659B}" sibTransId="{2F8C1653-8F07-41DA-B4EB-CC53DB9EBDCA}"/>
    <dgm:cxn modelId="{46FA98EF-CD16-4BD7-A02F-14B54F039BF0}" type="presOf" srcId="{2924D5DE-A239-4105-8EEA-D2527F9A0EA2}" destId="{9AAD3273-869C-4693-A520-C79C8548C9C3}" srcOrd="0" destOrd="0" presId="urn:microsoft.com/office/officeart/2009/layout/CirclePictureHierarchy"/>
    <dgm:cxn modelId="{89C7A092-6510-49D1-B705-165793028EE5}" srcId="{2924D5DE-A239-4105-8EEA-D2527F9A0EA2}" destId="{37C4B7CB-3656-40DB-884A-2B1C550FF9B6}" srcOrd="0" destOrd="0" parTransId="{59BDCE84-E0CD-4DA8-862D-2617F8FFFE70}" sibTransId="{D549FCEB-042A-4756-867C-25E27D658BBB}"/>
    <dgm:cxn modelId="{5DF7946C-1244-4874-AF29-433DE6327D7E}" type="presParOf" srcId="{D9C890A1-2CD0-42AE-A62C-7268FF6D8007}" destId="{11BEB373-3C6A-4CCC-AF34-B9BEBC416586}" srcOrd="0" destOrd="0" presId="urn:microsoft.com/office/officeart/2009/layout/CirclePictureHierarchy"/>
    <dgm:cxn modelId="{23225A56-7958-48EE-84E0-82D1B947320F}" type="presParOf" srcId="{11BEB373-3C6A-4CCC-AF34-B9BEBC416586}" destId="{BD9E1FC0-1594-4973-B7EE-6FD22FE685C1}" srcOrd="0" destOrd="0" presId="urn:microsoft.com/office/officeart/2009/layout/CirclePictureHierarchy"/>
    <dgm:cxn modelId="{8DAADA5F-09F3-4A38-90E9-BD7898F56084}" type="presParOf" srcId="{BD9E1FC0-1594-4973-B7EE-6FD22FE685C1}" destId="{22737D8C-46CD-4C5C-A2B5-EFEFEB707142}" srcOrd="0" destOrd="0" presId="urn:microsoft.com/office/officeart/2009/layout/CirclePictureHierarchy"/>
    <dgm:cxn modelId="{973AC09E-0C8F-418D-AAEB-C8E7FE6FF6B0}" type="presParOf" srcId="{BD9E1FC0-1594-4973-B7EE-6FD22FE685C1}" destId="{9AAD3273-869C-4693-A520-C79C8548C9C3}" srcOrd="1" destOrd="0" presId="urn:microsoft.com/office/officeart/2009/layout/CirclePictureHierarchy"/>
    <dgm:cxn modelId="{867D6659-9DCE-4E73-A9A9-B9EE1B3CCA41}" type="presParOf" srcId="{11BEB373-3C6A-4CCC-AF34-B9BEBC416586}" destId="{A7E23E6C-5FAB-4540-A752-F70E9BBEA96B}" srcOrd="1" destOrd="0" presId="urn:microsoft.com/office/officeart/2009/layout/CirclePictureHierarchy"/>
    <dgm:cxn modelId="{E3106141-96FF-4D94-B435-9655B7F0010D}" type="presParOf" srcId="{A7E23E6C-5FAB-4540-A752-F70E9BBEA96B}" destId="{0A69C46E-B121-4433-8F69-5D238A0AAA9A}" srcOrd="0" destOrd="0" presId="urn:microsoft.com/office/officeart/2009/layout/CirclePictureHierarchy"/>
    <dgm:cxn modelId="{85D89792-210D-41B5-919E-9E8AB64153E2}" type="presParOf" srcId="{A7E23E6C-5FAB-4540-A752-F70E9BBEA96B}" destId="{9FD74B73-8B8C-49C6-81B7-5BFA7674BA8D}" srcOrd="1" destOrd="0" presId="urn:microsoft.com/office/officeart/2009/layout/CirclePictureHierarchy"/>
    <dgm:cxn modelId="{F1A219E5-6DF7-498B-BA4D-0E2BB1EBCE20}" type="presParOf" srcId="{9FD74B73-8B8C-49C6-81B7-5BFA7674BA8D}" destId="{30287932-0724-481F-B99A-76A44EBFAA38}" srcOrd="0" destOrd="0" presId="urn:microsoft.com/office/officeart/2009/layout/CirclePictureHierarchy"/>
    <dgm:cxn modelId="{B04FD713-76FD-47AC-855E-D4AB26B18853}" type="presParOf" srcId="{30287932-0724-481F-B99A-76A44EBFAA38}" destId="{8CA6D983-B324-4C13-8C93-85EC4333D0D5}" srcOrd="0" destOrd="0" presId="urn:microsoft.com/office/officeart/2009/layout/CirclePictureHierarchy"/>
    <dgm:cxn modelId="{16C36301-31AB-444D-806E-C6B0AC60C53D}" type="presParOf" srcId="{30287932-0724-481F-B99A-76A44EBFAA38}" destId="{85A0E6E4-CAF2-4027-81FE-BAACB6A12263}" srcOrd="1" destOrd="0" presId="urn:microsoft.com/office/officeart/2009/layout/CirclePictureHierarchy"/>
    <dgm:cxn modelId="{8B78B4F7-230D-4700-9EA4-F4E6CD4520F5}" type="presParOf" srcId="{9FD74B73-8B8C-49C6-81B7-5BFA7674BA8D}" destId="{7D2A938E-A847-4AD7-B42C-A1C1CD270819}" srcOrd="1" destOrd="0" presId="urn:microsoft.com/office/officeart/2009/layout/CirclePictureHierarchy"/>
    <dgm:cxn modelId="{04656140-EBE4-41AA-8198-91A66A20A2BF}" type="presParOf" srcId="{A7E23E6C-5FAB-4540-A752-F70E9BBEA96B}" destId="{429C6F45-30FD-4147-832F-7F2340A91231}" srcOrd="2" destOrd="0" presId="urn:microsoft.com/office/officeart/2009/layout/CirclePictureHierarchy"/>
    <dgm:cxn modelId="{200D3511-9CBD-41F2-8CC1-D6C0FA8F821F}" type="presParOf" srcId="{A7E23E6C-5FAB-4540-A752-F70E9BBEA96B}" destId="{EB3C421F-F72B-4331-A30E-6506DF474C10}" srcOrd="3" destOrd="0" presId="urn:microsoft.com/office/officeart/2009/layout/CirclePictureHierarchy"/>
    <dgm:cxn modelId="{F93E653B-3CCC-4B2E-9F48-49B4EE23EF01}" type="presParOf" srcId="{EB3C421F-F72B-4331-A30E-6506DF474C10}" destId="{50371246-B093-47B0-850F-7E98FDBF9C1F}" srcOrd="0" destOrd="0" presId="urn:microsoft.com/office/officeart/2009/layout/CirclePictureHierarchy"/>
    <dgm:cxn modelId="{654F3073-A818-4297-87B7-F5776D7055CE}" type="presParOf" srcId="{50371246-B093-47B0-850F-7E98FDBF9C1F}" destId="{5E43012A-819C-4823-9324-5D2421C64135}" srcOrd="0" destOrd="0" presId="urn:microsoft.com/office/officeart/2009/layout/CirclePictureHierarchy"/>
    <dgm:cxn modelId="{9458F67A-B9F9-4A0D-8ADA-704C6261A6A7}" type="presParOf" srcId="{50371246-B093-47B0-850F-7E98FDBF9C1F}" destId="{939FCEC3-F4D3-49DC-ACD8-1D2BF8B39BA3}" srcOrd="1" destOrd="0" presId="urn:microsoft.com/office/officeart/2009/layout/CirclePictureHierarchy"/>
    <dgm:cxn modelId="{98173EE4-F7F0-43A5-94A5-12CA292CFF06}" type="presParOf" srcId="{EB3C421F-F72B-4331-A30E-6506DF474C10}" destId="{25103288-53D3-4537-8FE4-D24F9810DDA5}" srcOrd="1" destOrd="0" presId="urn:microsoft.com/office/officeart/2009/layout/CirclePictureHierarchy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14C59777-C925-466A-A711-82638C58E42C}" type="doc">
      <dgm:prSet loTypeId="urn:microsoft.com/office/officeart/2005/8/layout/orgChart1" loCatId="hierarchy" qsTypeId="urn:microsoft.com/office/officeart/2005/8/quickstyle/simple4" qsCatId="simple" csTypeId="urn:microsoft.com/office/officeart/2005/8/colors/accent1_3" csCatId="accent1" phldr="1"/>
      <dgm:spPr/>
      <dgm:t>
        <a:bodyPr/>
        <a:lstStyle/>
        <a:p>
          <a:endParaRPr lang="de-DE"/>
        </a:p>
      </dgm:t>
    </dgm:pt>
    <dgm:pt modelId="{470F3EB0-3B46-4E5F-B246-03C29AEAF04F}">
      <dgm:prSet/>
      <dgm:spPr/>
      <dgm:t>
        <a:bodyPr/>
        <a:lstStyle/>
        <a:p>
          <a:r>
            <a:rPr lang="de-DE" b="1"/>
            <a:t>1 KuBaTsch</a:t>
          </a:r>
        </a:p>
      </dgm:t>
    </dgm:pt>
    <dgm:pt modelId="{2D4DFFC0-6E45-4068-AAFF-F532ACFF2FC8}" type="parTrans" cxnId="{44ADD0B8-BA26-4C66-AA8D-E879D253D255}">
      <dgm:prSet/>
      <dgm:spPr/>
      <dgm:t>
        <a:bodyPr/>
        <a:lstStyle/>
        <a:p>
          <a:endParaRPr lang="de-DE"/>
        </a:p>
      </dgm:t>
    </dgm:pt>
    <dgm:pt modelId="{C6CF56F6-686A-44DD-BB4C-3EFD9930ECF4}" type="sibTrans" cxnId="{44ADD0B8-BA26-4C66-AA8D-E879D253D255}">
      <dgm:prSet/>
      <dgm:spPr/>
      <dgm:t>
        <a:bodyPr/>
        <a:lstStyle/>
        <a:p>
          <a:endParaRPr lang="de-DE"/>
        </a:p>
      </dgm:t>
    </dgm:pt>
    <dgm:pt modelId="{26AE75D8-D691-4383-8761-008C83698026}">
      <dgm:prSet/>
      <dgm:spPr/>
      <dgm:t>
        <a:bodyPr/>
        <a:lstStyle/>
        <a:p>
          <a:r>
            <a:rPr lang="de-DE" b="1"/>
            <a:t>1.1 Projektmanagement</a:t>
          </a:r>
        </a:p>
      </dgm:t>
    </dgm:pt>
    <dgm:pt modelId="{F61C7602-21A5-4C69-825E-CA756EE72C54}" type="parTrans" cxnId="{D93EBE0A-916B-4D2C-9EA3-ECB5DF44B0C7}">
      <dgm:prSet/>
      <dgm:spPr/>
      <dgm:t>
        <a:bodyPr/>
        <a:lstStyle/>
        <a:p>
          <a:endParaRPr lang="de-DE"/>
        </a:p>
      </dgm:t>
    </dgm:pt>
    <dgm:pt modelId="{ACD77E16-A4DD-43F1-B065-515D62E50AC8}" type="sibTrans" cxnId="{D93EBE0A-916B-4D2C-9EA3-ECB5DF44B0C7}">
      <dgm:prSet/>
      <dgm:spPr/>
      <dgm:t>
        <a:bodyPr/>
        <a:lstStyle/>
        <a:p>
          <a:endParaRPr lang="de-DE"/>
        </a:p>
      </dgm:t>
    </dgm:pt>
    <dgm:pt modelId="{CBDF15DB-41DC-453A-A499-C0F8CC27EC9B}">
      <dgm:prSet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de-DE" b="1"/>
            <a:t>1.1.1 Projekt ist gestartet (M)</a:t>
          </a:r>
        </a:p>
      </dgm:t>
    </dgm:pt>
    <dgm:pt modelId="{9B3423C8-A11D-48B5-A6E1-6485013B00CD}" type="parTrans" cxnId="{36CE792B-013E-48CA-A667-07816A16E2E1}">
      <dgm:prSet/>
      <dgm:spPr/>
      <dgm:t>
        <a:bodyPr/>
        <a:lstStyle/>
        <a:p>
          <a:endParaRPr lang="de-DE"/>
        </a:p>
      </dgm:t>
    </dgm:pt>
    <dgm:pt modelId="{5CCD18D3-ED76-4305-B6E0-0573B95819BD}" type="sibTrans" cxnId="{36CE792B-013E-48CA-A667-07816A16E2E1}">
      <dgm:prSet/>
      <dgm:spPr/>
      <dgm:t>
        <a:bodyPr/>
        <a:lstStyle/>
        <a:p>
          <a:endParaRPr lang="de-DE"/>
        </a:p>
      </dgm:t>
    </dgm:pt>
    <dgm:pt modelId="{F8C3959B-911C-4E97-BD07-D07A882A8F4E}">
      <dgm:prSet/>
      <dgm:spPr/>
      <dgm:t>
        <a:bodyPr/>
        <a:lstStyle/>
        <a:p>
          <a:r>
            <a:rPr lang="de-DE" b="1"/>
            <a:t>1.1.3 Projekt Marketing</a:t>
          </a:r>
        </a:p>
      </dgm:t>
    </dgm:pt>
    <dgm:pt modelId="{46903DEB-13B2-442C-9171-39E81E0F568F}" type="parTrans" cxnId="{40B2310D-0E60-44DE-8C30-F016D009A7FA}">
      <dgm:prSet/>
      <dgm:spPr/>
      <dgm:t>
        <a:bodyPr/>
        <a:lstStyle/>
        <a:p>
          <a:endParaRPr lang="de-DE"/>
        </a:p>
      </dgm:t>
    </dgm:pt>
    <dgm:pt modelId="{1048AC84-6ACA-4527-AA3E-7F8296C07E6E}" type="sibTrans" cxnId="{40B2310D-0E60-44DE-8C30-F016D009A7FA}">
      <dgm:prSet/>
      <dgm:spPr/>
      <dgm:t>
        <a:bodyPr/>
        <a:lstStyle/>
        <a:p>
          <a:endParaRPr lang="de-DE"/>
        </a:p>
      </dgm:t>
    </dgm:pt>
    <dgm:pt modelId="{600A4B02-8E71-44DF-A935-99C27B74C7C9}">
      <dgm:prSet/>
      <dgm:spPr/>
      <dgm:t>
        <a:bodyPr/>
        <a:lstStyle/>
        <a:p>
          <a:r>
            <a:rPr lang="de-DE" b="1"/>
            <a:t>1.1.4 Projekt Controlling</a:t>
          </a:r>
        </a:p>
      </dgm:t>
    </dgm:pt>
    <dgm:pt modelId="{DD1963A4-E0E1-43FB-AED7-FB3165D950CD}" type="parTrans" cxnId="{020B4527-1A47-4BD6-A03E-C0B983258970}">
      <dgm:prSet/>
      <dgm:spPr/>
      <dgm:t>
        <a:bodyPr/>
        <a:lstStyle/>
        <a:p>
          <a:endParaRPr lang="de-DE"/>
        </a:p>
      </dgm:t>
    </dgm:pt>
    <dgm:pt modelId="{D9274122-7E28-46C3-9313-1C660A83B392}" type="sibTrans" cxnId="{020B4527-1A47-4BD6-A03E-C0B983258970}">
      <dgm:prSet/>
      <dgm:spPr/>
      <dgm:t>
        <a:bodyPr/>
        <a:lstStyle/>
        <a:p>
          <a:endParaRPr lang="de-DE"/>
        </a:p>
      </dgm:t>
    </dgm:pt>
    <dgm:pt modelId="{4C1AC016-92B5-439F-9897-D870694302C0}">
      <dgm:prSet/>
      <dgm:spPr/>
      <dgm:t>
        <a:bodyPr/>
        <a:lstStyle/>
        <a:p>
          <a:r>
            <a:rPr lang="de-DE" b="1"/>
            <a:t>1.1.5 Projekt abschließen</a:t>
          </a:r>
        </a:p>
      </dgm:t>
    </dgm:pt>
    <dgm:pt modelId="{BAE8827D-428B-4AFC-B985-DFF28A38E7E3}" type="parTrans" cxnId="{AF4F9F75-63B1-4131-903D-23EC0EEE57EE}">
      <dgm:prSet/>
      <dgm:spPr/>
      <dgm:t>
        <a:bodyPr/>
        <a:lstStyle/>
        <a:p>
          <a:endParaRPr lang="de-DE"/>
        </a:p>
      </dgm:t>
    </dgm:pt>
    <dgm:pt modelId="{7499ADD3-2FB2-443C-977D-95C1301884AA}" type="sibTrans" cxnId="{AF4F9F75-63B1-4131-903D-23EC0EEE57EE}">
      <dgm:prSet/>
      <dgm:spPr/>
      <dgm:t>
        <a:bodyPr/>
        <a:lstStyle/>
        <a:p>
          <a:endParaRPr lang="de-DE"/>
        </a:p>
      </dgm:t>
    </dgm:pt>
    <dgm:pt modelId="{FC2B16E4-CBEF-474E-BCB3-62847ADF2928}">
      <dgm:prSet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de-DE" b="1"/>
            <a:t>1.1.6 Projekt ist veröffentlich (M)</a:t>
          </a:r>
        </a:p>
      </dgm:t>
    </dgm:pt>
    <dgm:pt modelId="{9D49EC9D-09F9-44B4-9F19-64E0473D1E33}" type="parTrans" cxnId="{2051097A-62E1-4A5F-9E39-D774E3B72863}">
      <dgm:prSet/>
      <dgm:spPr/>
      <dgm:t>
        <a:bodyPr/>
        <a:lstStyle/>
        <a:p>
          <a:endParaRPr lang="de-DE"/>
        </a:p>
      </dgm:t>
    </dgm:pt>
    <dgm:pt modelId="{5121DEB9-1FB6-4484-8B47-F45AE98A71CD}" type="sibTrans" cxnId="{2051097A-62E1-4A5F-9E39-D774E3B72863}">
      <dgm:prSet/>
      <dgm:spPr/>
      <dgm:t>
        <a:bodyPr/>
        <a:lstStyle/>
        <a:p>
          <a:endParaRPr lang="de-DE"/>
        </a:p>
      </dgm:t>
    </dgm:pt>
    <dgm:pt modelId="{4521A254-9D25-47C0-AFB6-3A1FD9C3C628}">
      <dgm:prSet/>
      <dgm:spPr/>
      <dgm:t>
        <a:bodyPr/>
        <a:lstStyle/>
        <a:p>
          <a:r>
            <a:rPr lang="de-DE" b="1"/>
            <a:t>1.2 Planung und Design</a:t>
          </a:r>
        </a:p>
      </dgm:t>
    </dgm:pt>
    <dgm:pt modelId="{F4D49262-7F66-44B8-A24C-5D8097388C89}" type="parTrans" cxnId="{8C3D96C6-C0D3-44B3-8EA7-7D332B034D46}">
      <dgm:prSet/>
      <dgm:spPr/>
      <dgm:t>
        <a:bodyPr/>
        <a:lstStyle/>
        <a:p>
          <a:endParaRPr lang="de-DE"/>
        </a:p>
      </dgm:t>
    </dgm:pt>
    <dgm:pt modelId="{71D67713-1FD9-427A-874E-4AFFD6470494}" type="sibTrans" cxnId="{8C3D96C6-C0D3-44B3-8EA7-7D332B034D46}">
      <dgm:prSet/>
      <dgm:spPr/>
      <dgm:t>
        <a:bodyPr/>
        <a:lstStyle/>
        <a:p>
          <a:endParaRPr lang="de-DE"/>
        </a:p>
      </dgm:t>
    </dgm:pt>
    <dgm:pt modelId="{2D018DFD-7BE3-4F7C-AFAF-26E51CF132EC}">
      <dgm:prSet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de-DE" b="1"/>
            <a:t>1.2.1 Start des Designs (M)</a:t>
          </a:r>
        </a:p>
      </dgm:t>
    </dgm:pt>
    <dgm:pt modelId="{FDB8EBFB-7E53-43B8-8F3F-7ED259581906}" type="parTrans" cxnId="{F7A1CDF0-0FB1-4523-9F93-6A43C3EA960C}">
      <dgm:prSet/>
      <dgm:spPr/>
      <dgm:t>
        <a:bodyPr/>
        <a:lstStyle/>
        <a:p>
          <a:endParaRPr lang="de-DE"/>
        </a:p>
      </dgm:t>
    </dgm:pt>
    <dgm:pt modelId="{AC772969-328A-41F3-8A3F-9B4289AE385F}" type="sibTrans" cxnId="{F7A1CDF0-0FB1-4523-9F93-6A43C3EA960C}">
      <dgm:prSet/>
      <dgm:spPr/>
      <dgm:t>
        <a:bodyPr/>
        <a:lstStyle/>
        <a:p>
          <a:endParaRPr lang="de-DE"/>
        </a:p>
      </dgm:t>
    </dgm:pt>
    <dgm:pt modelId="{A31DAF67-C39E-42D2-8CEA-1BD17CF16CC7}">
      <dgm:prSet/>
      <dgm:spPr/>
      <dgm:t>
        <a:bodyPr/>
        <a:lstStyle/>
        <a:p>
          <a:r>
            <a:rPr lang="de-DE" b="1"/>
            <a:t>1.2.2 Evaluierung eingesetzter Bibliotheken und Technologien</a:t>
          </a:r>
        </a:p>
      </dgm:t>
    </dgm:pt>
    <dgm:pt modelId="{568C99E5-2A63-46A8-9647-0773270CDD46}" type="parTrans" cxnId="{7F0094DB-5150-47D0-A62E-99EAE42ABD77}">
      <dgm:prSet/>
      <dgm:spPr/>
      <dgm:t>
        <a:bodyPr/>
        <a:lstStyle/>
        <a:p>
          <a:endParaRPr lang="de-DE"/>
        </a:p>
      </dgm:t>
    </dgm:pt>
    <dgm:pt modelId="{ACB7E89B-47D6-4E6A-BEA0-ACB05B81943A}" type="sibTrans" cxnId="{7F0094DB-5150-47D0-A62E-99EAE42ABD77}">
      <dgm:prSet/>
      <dgm:spPr/>
      <dgm:t>
        <a:bodyPr/>
        <a:lstStyle/>
        <a:p>
          <a:endParaRPr lang="de-DE"/>
        </a:p>
      </dgm:t>
    </dgm:pt>
    <dgm:pt modelId="{5017D8AE-EDBB-463F-8AF5-5924562BBC2C}">
      <dgm:prSet/>
      <dgm:spPr/>
      <dgm:t>
        <a:bodyPr/>
        <a:lstStyle/>
        <a:p>
          <a:r>
            <a:rPr lang="de-DE" b="1"/>
            <a:t>1.2.3 Module kategorisieren</a:t>
          </a:r>
        </a:p>
      </dgm:t>
    </dgm:pt>
    <dgm:pt modelId="{025024F0-EB61-49EA-A5FC-AAD14A902D14}" type="parTrans" cxnId="{3E27DC0A-82BF-48AF-BA34-DB866C79F010}">
      <dgm:prSet/>
      <dgm:spPr/>
      <dgm:t>
        <a:bodyPr/>
        <a:lstStyle/>
        <a:p>
          <a:endParaRPr lang="de-DE"/>
        </a:p>
      </dgm:t>
    </dgm:pt>
    <dgm:pt modelId="{5AF689E9-D81E-4C71-B095-9A7ED162FA24}" type="sibTrans" cxnId="{3E27DC0A-82BF-48AF-BA34-DB866C79F010}">
      <dgm:prSet/>
      <dgm:spPr/>
      <dgm:t>
        <a:bodyPr/>
        <a:lstStyle/>
        <a:p>
          <a:endParaRPr lang="de-DE"/>
        </a:p>
      </dgm:t>
    </dgm:pt>
    <dgm:pt modelId="{B667B709-8B47-4A6F-AA9B-3AD4DB9CA02C}">
      <dgm:prSet/>
      <dgm:spPr/>
      <dgm:t>
        <a:bodyPr/>
        <a:lstStyle/>
        <a:p>
          <a:r>
            <a:rPr lang="de-DE" b="1"/>
            <a:t>1.2.4 Modellierung der Infrastruktur des Clients</a:t>
          </a:r>
        </a:p>
      </dgm:t>
    </dgm:pt>
    <dgm:pt modelId="{FCEC7D56-2C4B-4304-BE54-72BFEFA589D5}" type="parTrans" cxnId="{F0F90A5C-D460-4B9A-A92A-65A9AF94949A}">
      <dgm:prSet/>
      <dgm:spPr/>
      <dgm:t>
        <a:bodyPr/>
        <a:lstStyle/>
        <a:p>
          <a:endParaRPr lang="de-DE"/>
        </a:p>
      </dgm:t>
    </dgm:pt>
    <dgm:pt modelId="{E070914C-1DCB-4E67-BA3D-65AC4B613F82}" type="sibTrans" cxnId="{F0F90A5C-D460-4B9A-A92A-65A9AF94949A}">
      <dgm:prSet/>
      <dgm:spPr/>
      <dgm:t>
        <a:bodyPr/>
        <a:lstStyle/>
        <a:p>
          <a:endParaRPr lang="de-DE"/>
        </a:p>
      </dgm:t>
    </dgm:pt>
    <dgm:pt modelId="{FAA04085-2E86-40D5-A7AC-E095D4C1B6BC}">
      <dgm:prSet/>
      <dgm:spPr/>
      <dgm:t>
        <a:bodyPr/>
        <a:lstStyle/>
        <a:p>
          <a:r>
            <a:rPr lang="de-DE" b="1"/>
            <a:t>1.2.5 Modellierung der Infrastruktur des Servers und Netzwerks</a:t>
          </a:r>
        </a:p>
      </dgm:t>
    </dgm:pt>
    <dgm:pt modelId="{A0A1EDEB-51DB-4655-B52C-24895CBDB208}" type="parTrans" cxnId="{0DDC95D4-7DDA-4C01-9D83-4D210C391C3C}">
      <dgm:prSet/>
      <dgm:spPr/>
      <dgm:t>
        <a:bodyPr/>
        <a:lstStyle/>
        <a:p>
          <a:endParaRPr lang="de-DE"/>
        </a:p>
      </dgm:t>
    </dgm:pt>
    <dgm:pt modelId="{E5EF9681-D526-47CD-8E01-DD9A70229235}" type="sibTrans" cxnId="{0DDC95D4-7DDA-4C01-9D83-4D210C391C3C}">
      <dgm:prSet/>
      <dgm:spPr/>
      <dgm:t>
        <a:bodyPr/>
        <a:lstStyle/>
        <a:p>
          <a:endParaRPr lang="de-DE"/>
        </a:p>
      </dgm:t>
    </dgm:pt>
    <dgm:pt modelId="{47018995-3EA5-4E36-9492-AFA4CEB7D5A9}">
      <dgm:prSet/>
      <dgm:spPr/>
      <dgm:t>
        <a:bodyPr/>
        <a:lstStyle/>
        <a:p>
          <a:r>
            <a:rPr lang="de-DE" b="1"/>
            <a:t>1.2.6 Arbeitspakete ausformulieren</a:t>
          </a:r>
        </a:p>
      </dgm:t>
    </dgm:pt>
    <dgm:pt modelId="{F5CFF330-6D11-4B6A-9133-AB2B52CA197E}" type="parTrans" cxnId="{E2F9D0F6-8036-4769-B796-AD5AC3EF5ACA}">
      <dgm:prSet/>
      <dgm:spPr/>
      <dgm:t>
        <a:bodyPr/>
        <a:lstStyle/>
        <a:p>
          <a:endParaRPr lang="de-DE"/>
        </a:p>
      </dgm:t>
    </dgm:pt>
    <dgm:pt modelId="{3EF29F37-7948-4692-93E4-DA6356B374D3}" type="sibTrans" cxnId="{E2F9D0F6-8036-4769-B796-AD5AC3EF5ACA}">
      <dgm:prSet/>
      <dgm:spPr/>
      <dgm:t>
        <a:bodyPr/>
        <a:lstStyle/>
        <a:p>
          <a:endParaRPr lang="de-DE"/>
        </a:p>
      </dgm:t>
    </dgm:pt>
    <dgm:pt modelId="{25F01B50-71BF-46BD-866F-010FF8665226}">
      <dgm:prSet/>
      <dgm:spPr/>
      <dgm:t>
        <a:bodyPr/>
        <a:lstStyle/>
        <a:p>
          <a:r>
            <a:rPr lang="de-DE" b="1"/>
            <a:t>1.3 Umsetzung</a:t>
          </a:r>
        </a:p>
      </dgm:t>
    </dgm:pt>
    <dgm:pt modelId="{4317AFD9-87F1-4F66-996A-6FDB5AAD27FB}" type="parTrans" cxnId="{B131C96C-79DF-4584-B535-53240977C5C4}">
      <dgm:prSet/>
      <dgm:spPr/>
      <dgm:t>
        <a:bodyPr/>
        <a:lstStyle/>
        <a:p>
          <a:endParaRPr lang="de-DE"/>
        </a:p>
      </dgm:t>
    </dgm:pt>
    <dgm:pt modelId="{DFB0F553-26A4-4348-9C46-DE10CF22AF3C}" type="sibTrans" cxnId="{B131C96C-79DF-4584-B535-53240977C5C4}">
      <dgm:prSet/>
      <dgm:spPr/>
      <dgm:t>
        <a:bodyPr/>
        <a:lstStyle/>
        <a:p>
          <a:endParaRPr lang="de-DE"/>
        </a:p>
      </dgm:t>
    </dgm:pt>
    <dgm:pt modelId="{50FA3D3C-2556-4959-BD54-7C932301A25B}">
      <dgm:prSet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de-DE" b="1"/>
            <a:t>1.3.1 Start der Entwicklung (M)</a:t>
          </a:r>
        </a:p>
      </dgm:t>
    </dgm:pt>
    <dgm:pt modelId="{A34EBFFE-5CE4-47E7-B280-D2C7E7D64D71}" type="parTrans" cxnId="{032171FA-4AEA-49B4-AF81-9DC2F31AF254}">
      <dgm:prSet/>
      <dgm:spPr/>
      <dgm:t>
        <a:bodyPr/>
        <a:lstStyle/>
        <a:p>
          <a:endParaRPr lang="de-DE"/>
        </a:p>
      </dgm:t>
    </dgm:pt>
    <dgm:pt modelId="{592CBC98-60D0-4DA4-AF85-59DE354717FB}" type="sibTrans" cxnId="{032171FA-4AEA-49B4-AF81-9DC2F31AF254}">
      <dgm:prSet/>
      <dgm:spPr/>
      <dgm:t>
        <a:bodyPr/>
        <a:lstStyle/>
        <a:p>
          <a:endParaRPr lang="de-DE"/>
        </a:p>
      </dgm:t>
    </dgm:pt>
    <dgm:pt modelId="{4E5550C9-F191-4EBC-8204-52AE9E2F1698}">
      <dgm:prSet/>
      <dgm:spPr/>
      <dgm:t>
        <a:bodyPr/>
        <a:lstStyle/>
        <a:p>
          <a:r>
            <a:rPr lang="de-DE" b="1"/>
            <a:t>1.3.2 Technische-Dokumentation schreiben</a:t>
          </a:r>
        </a:p>
      </dgm:t>
    </dgm:pt>
    <dgm:pt modelId="{0CE56B9F-A841-47B6-8E62-ACD01C30ECAA}" type="parTrans" cxnId="{4EF16A41-748F-4C27-9367-F013016B9E8B}">
      <dgm:prSet/>
      <dgm:spPr/>
      <dgm:t>
        <a:bodyPr/>
        <a:lstStyle/>
        <a:p>
          <a:endParaRPr lang="de-DE"/>
        </a:p>
      </dgm:t>
    </dgm:pt>
    <dgm:pt modelId="{373E9511-AD6E-4BE1-8BF1-931ED948B936}" type="sibTrans" cxnId="{4EF16A41-748F-4C27-9367-F013016B9E8B}">
      <dgm:prSet/>
      <dgm:spPr/>
      <dgm:t>
        <a:bodyPr/>
        <a:lstStyle/>
        <a:p>
          <a:endParaRPr lang="de-DE"/>
        </a:p>
      </dgm:t>
    </dgm:pt>
    <dgm:pt modelId="{75BBB2F1-A822-4DD2-880E-5912F21149D0}">
      <dgm:prSet/>
      <dgm:spPr/>
      <dgm:t>
        <a:bodyPr/>
        <a:lstStyle/>
        <a:p>
          <a:r>
            <a:rPr lang="de-DE" b="1"/>
            <a:t>1.3.3 Benutzer-Dokumentation schreiben</a:t>
          </a:r>
        </a:p>
      </dgm:t>
    </dgm:pt>
    <dgm:pt modelId="{6DB7CCE5-42B3-417D-AB1B-F73C73709597}" type="parTrans" cxnId="{BD76901B-FC37-493F-B133-EEE79D3674B5}">
      <dgm:prSet/>
      <dgm:spPr/>
      <dgm:t>
        <a:bodyPr/>
        <a:lstStyle/>
        <a:p>
          <a:endParaRPr lang="de-DE"/>
        </a:p>
      </dgm:t>
    </dgm:pt>
    <dgm:pt modelId="{55EE01F1-772C-4FAE-9D66-F36408DCBF66}" type="sibTrans" cxnId="{BD76901B-FC37-493F-B133-EEE79D3674B5}">
      <dgm:prSet/>
      <dgm:spPr/>
      <dgm:t>
        <a:bodyPr/>
        <a:lstStyle/>
        <a:p>
          <a:endParaRPr lang="de-DE"/>
        </a:p>
      </dgm:t>
    </dgm:pt>
    <dgm:pt modelId="{9B8D22B1-A7F2-44C1-80B2-DB72A7F902B7}">
      <dgm:prSet/>
      <dgm:spPr/>
      <dgm:t>
        <a:bodyPr/>
        <a:lstStyle/>
        <a:p>
          <a:r>
            <a:rPr lang="de-DE" b="1"/>
            <a:t>1.3.4 Designen der Grafiken</a:t>
          </a:r>
        </a:p>
      </dgm:t>
    </dgm:pt>
    <dgm:pt modelId="{9E359B3E-7F8C-4F82-BC2D-733B5E3996AF}" type="parTrans" cxnId="{941647B4-66EA-45DE-A58E-D38D066AC8CB}">
      <dgm:prSet/>
      <dgm:spPr/>
      <dgm:t>
        <a:bodyPr/>
        <a:lstStyle/>
        <a:p>
          <a:endParaRPr lang="de-DE"/>
        </a:p>
      </dgm:t>
    </dgm:pt>
    <dgm:pt modelId="{1C505D5D-D300-4D3C-83B4-6D1D3B99C728}" type="sibTrans" cxnId="{941647B4-66EA-45DE-A58E-D38D066AC8CB}">
      <dgm:prSet/>
      <dgm:spPr/>
      <dgm:t>
        <a:bodyPr/>
        <a:lstStyle/>
        <a:p>
          <a:endParaRPr lang="de-DE"/>
        </a:p>
      </dgm:t>
    </dgm:pt>
    <dgm:pt modelId="{6E63A9E9-5B76-4DC2-9F22-D2328C9BD499}">
      <dgm:prSet/>
      <dgm:spPr/>
      <dgm:t>
        <a:bodyPr/>
        <a:lstStyle/>
        <a:p>
          <a:r>
            <a:rPr lang="de-DE" b="1"/>
            <a:t>1.3.5 Programmierung der Basismodule</a:t>
          </a:r>
        </a:p>
      </dgm:t>
    </dgm:pt>
    <dgm:pt modelId="{F76AC741-27BA-40FB-B491-E181CB8DCBDC}" type="parTrans" cxnId="{F05C9CA6-6389-46C3-BFD8-237D0FD29B43}">
      <dgm:prSet/>
      <dgm:spPr/>
      <dgm:t>
        <a:bodyPr/>
        <a:lstStyle/>
        <a:p>
          <a:endParaRPr lang="de-DE"/>
        </a:p>
      </dgm:t>
    </dgm:pt>
    <dgm:pt modelId="{E78A3213-9D63-4F68-AF5A-1E515B95D115}" type="sibTrans" cxnId="{F05C9CA6-6389-46C3-BFD8-237D0FD29B43}">
      <dgm:prSet/>
      <dgm:spPr/>
      <dgm:t>
        <a:bodyPr/>
        <a:lstStyle/>
        <a:p>
          <a:endParaRPr lang="de-DE"/>
        </a:p>
      </dgm:t>
    </dgm:pt>
    <dgm:pt modelId="{01B89D3A-9E78-45B8-8DC6-0340062CCE3C}">
      <dgm:prSet/>
      <dgm:spPr/>
      <dgm:t>
        <a:bodyPr/>
        <a:lstStyle/>
        <a:p>
          <a:r>
            <a:rPr lang="de-DE" b="1"/>
            <a:t>1.3.6 Programmierung der Zusatzfeatures </a:t>
          </a:r>
        </a:p>
      </dgm:t>
    </dgm:pt>
    <dgm:pt modelId="{8B160FE7-7569-4627-99A0-8346352330E0}" type="parTrans" cxnId="{CC12D606-BC97-4FE8-8438-9AF3607D1551}">
      <dgm:prSet/>
      <dgm:spPr/>
      <dgm:t>
        <a:bodyPr/>
        <a:lstStyle/>
        <a:p>
          <a:endParaRPr lang="de-DE"/>
        </a:p>
      </dgm:t>
    </dgm:pt>
    <dgm:pt modelId="{5E5FB21A-544A-4F56-8898-C970D97AD7F1}" type="sibTrans" cxnId="{CC12D606-BC97-4FE8-8438-9AF3607D1551}">
      <dgm:prSet/>
      <dgm:spPr/>
      <dgm:t>
        <a:bodyPr/>
        <a:lstStyle/>
        <a:p>
          <a:endParaRPr lang="de-DE"/>
        </a:p>
      </dgm:t>
    </dgm:pt>
    <dgm:pt modelId="{FF11EE94-2D42-4BD3-9D33-D93DE048CBE5}">
      <dgm:prSet/>
      <dgm:spPr/>
      <dgm:t>
        <a:bodyPr/>
        <a:lstStyle/>
        <a:p>
          <a:r>
            <a:rPr lang="de-DE" b="1"/>
            <a:t>1.3.7 Programmierung der Oberfläche</a:t>
          </a:r>
        </a:p>
      </dgm:t>
    </dgm:pt>
    <dgm:pt modelId="{54ACE61A-8603-4902-96F7-A7AEB9168A05}" type="parTrans" cxnId="{CCF26B79-F61C-4ACA-B7FA-48A02A1999DC}">
      <dgm:prSet/>
      <dgm:spPr/>
      <dgm:t>
        <a:bodyPr/>
        <a:lstStyle/>
        <a:p>
          <a:endParaRPr lang="de-DE"/>
        </a:p>
      </dgm:t>
    </dgm:pt>
    <dgm:pt modelId="{872182FD-D627-4A7B-8B80-58BE82C828E2}" type="sibTrans" cxnId="{CCF26B79-F61C-4ACA-B7FA-48A02A1999DC}">
      <dgm:prSet/>
      <dgm:spPr/>
      <dgm:t>
        <a:bodyPr/>
        <a:lstStyle/>
        <a:p>
          <a:endParaRPr lang="de-DE"/>
        </a:p>
      </dgm:t>
    </dgm:pt>
    <dgm:pt modelId="{7C37FDAF-292F-496D-A3D5-564BDD6D1FC2}">
      <dgm:prSet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de-DE" b="1"/>
            <a:t>1.3.8 Singleplayer abgeschlossen (M)</a:t>
          </a:r>
        </a:p>
      </dgm:t>
    </dgm:pt>
    <dgm:pt modelId="{6813FC0A-0CD4-445F-BD96-9792C5D5493A}" type="parTrans" cxnId="{F73E0604-7FAD-44E4-840A-AF91F25C17C4}">
      <dgm:prSet/>
      <dgm:spPr/>
      <dgm:t>
        <a:bodyPr/>
        <a:lstStyle/>
        <a:p>
          <a:endParaRPr lang="de-DE"/>
        </a:p>
      </dgm:t>
    </dgm:pt>
    <dgm:pt modelId="{0946B7BD-4041-4EF0-9149-70AD97DB4C36}" type="sibTrans" cxnId="{F73E0604-7FAD-44E4-840A-AF91F25C17C4}">
      <dgm:prSet/>
      <dgm:spPr/>
      <dgm:t>
        <a:bodyPr/>
        <a:lstStyle/>
        <a:p>
          <a:endParaRPr lang="de-DE"/>
        </a:p>
      </dgm:t>
    </dgm:pt>
    <dgm:pt modelId="{5357AF2A-8DDC-4642-B443-44BA4E494232}">
      <dgm:prSet/>
      <dgm:spPr/>
      <dgm:t>
        <a:bodyPr/>
        <a:lstStyle/>
        <a:p>
          <a:r>
            <a:rPr lang="de-DE" b="1"/>
            <a:t>1.3.9 Programmierung des Netzwerkmoduls </a:t>
          </a:r>
        </a:p>
      </dgm:t>
    </dgm:pt>
    <dgm:pt modelId="{DF0E1810-A63E-4E15-B40E-F95A0E91260D}" type="parTrans" cxnId="{903294DB-1606-46DD-B930-60D4F4124E47}">
      <dgm:prSet/>
      <dgm:spPr/>
      <dgm:t>
        <a:bodyPr/>
        <a:lstStyle/>
        <a:p>
          <a:endParaRPr lang="de-DE"/>
        </a:p>
      </dgm:t>
    </dgm:pt>
    <dgm:pt modelId="{1C303BCB-5EEB-47F2-811B-68280A1253D1}" type="sibTrans" cxnId="{903294DB-1606-46DD-B930-60D4F4124E47}">
      <dgm:prSet/>
      <dgm:spPr/>
      <dgm:t>
        <a:bodyPr/>
        <a:lstStyle/>
        <a:p>
          <a:endParaRPr lang="de-DE"/>
        </a:p>
      </dgm:t>
    </dgm:pt>
    <dgm:pt modelId="{D45FC5B6-2215-45B6-95CF-4115FA6549D5}">
      <dgm:prSet/>
      <dgm:spPr/>
      <dgm:t>
        <a:bodyPr/>
        <a:lstStyle/>
        <a:p>
          <a:r>
            <a:rPr lang="de-DE" b="1"/>
            <a:t>1.3.10 Programmierung des Servers </a:t>
          </a:r>
        </a:p>
      </dgm:t>
    </dgm:pt>
    <dgm:pt modelId="{0BD6C8E3-8E9A-425B-873A-F2393C65B5D4}" type="parTrans" cxnId="{8C9B822D-83B3-41FC-97B5-5678FEA977AA}">
      <dgm:prSet/>
      <dgm:spPr/>
      <dgm:t>
        <a:bodyPr/>
        <a:lstStyle/>
        <a:p>
          <a:endParaRPr lang="de-DE"/>
        </a:p>
      </dgm:t>
    </dgm:pt>
    <dgm:pt modelId="{4567D249-EC6A-4B56-8267-0F3C2E20B435}" type="sibTrans" cxnId="{8C9B822D-83B3-41FC-97B5-5678FEA977AA}">
      <dgm:prSet/>
      <dgm:spPr/>
      <dgm:t>
        <a:bodyPr/>
        <a:lstStyle/>
        <a:p>
          <a:endParaRPr lang="de-DE"/>
        </a:p>
      </dgm:t>
    </dgm:pt>
    <dgm:pt modelId="{D4E64E12-D539-4876-8971-9B698B1C7272}">
      <dgm:prSet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de-DE" b="1"/>
            <a:t>1.3.11 Programmierung abgeschlossen (M)</a:t>
          </a:r>
        </a:p>
      </dgm:t>
    </dgm:pt>
    <dgm:pt modelId="{2A26029A-6512-43F6-9E62-8E4059E748AE}" type="parTrans" cxnId="{25AD506A-8AD9-4BDF-8420-915AAF4734CD}">
      <dgm:prSet/>
      <dgm:spPr/>
      <dgm:t>
        <a:bodyPr/>
        <a:lstStyle/>
        <a:p>
          <a:endParaRPr lang="de-DE"/>
        </a:p>
      </dgm:t>
    </dgm:pt>
    <dgm:pt modelId="{852121CE-B7A6-421A-873F-691B29EDA5B7}" type="sibTrans" cxnId="{25AD506A-8AD9-4BDF-8420-915AAF4734CD}">
      <dgm:prSet/>
      <dgm:spPr/>
      <dgm:t>
        <a:bodyPr/>
        <a:lstStyle/>
        <a:p>
          <a:endParaRPr lang="de-DE"/>
        </a:p>
      </dgm:t>
    </dgm:pt>
    <dgm:pt modelId="{12954474-A0ED-4534-BB7E-C68175F76380}">
      <dgm:prSet/>
      <dgm:spPr/>
      <dgm:t>
        <a:bodyPr/>
        <a:lstStyle/>
        <a:p>
          <a:r>
            <a:rPr lang="de-DE" b="1"/>
            <a:t>1.4 Test</a:t>
          </a:r>
        </a:p>
      </dgm:t>
    </dgm:pt>
    <dgm:pt modelId="{5DA2EF8B-019C-4BFF-B82A-891AAF182CBB}" type="parTrans" cxnId="{EA3D1579-24A6-4871-8834-329810E45A2A}">
      <dgm:prSet/>
      <dgm:spPr/>
      <dgm:t>
        <a:bodyPr/>
        <a:lstStyle/>
        <a:p>
          <a:endParaRPr lang="de-DE"/>
        </a:p>
      </dgm:t>
    </dgm:pt>
    <dgm:pt modelId="{2A453BAB-52B1-4ADA-BBCB-C052C6995081}" type="sibTrans" cxnId="{EA3D1579-24A6-4871-8834-329810E45A2A}">
      <dgm:prSet/>
      <dgm:spPr/>
      <dgm:t>
        <a:bodyPr/>
        <a:lstStyle/>
        <a:p>
          <a:endParaRPr lang="de-DE"/>
        </a:p>
      </dgm:t>
    </dgm:pt>
    <dgm:pt modelId="{D4B3715F-7E7E-4ED1-8B1A-89D4DDEF26E3}">
      <dgm:prSet/>
      <dgm:spPr/>
      <dgm:t>
        <a:bodyPr/>
        <a:lstStyle/>
        <a:p>
          <a:r>
            <a:rPr lang="de-DE" b="1"/>
            <a:t>1.4.2 Testen des Basismoduls</a:t>
          </a:r>
        </a:p>
      </dgm:t>
    </dgm:pt>
    <dgm:pt modelId="{123146D0-D6B9-44F9-9AF4-01B93FB33342}" type="parTrans" cxnId="{2A714EC5-FCF2-4193-ACAA-FB8672056598}">
      <dgm:prSet/>
      <dgm:spPr/>
      <dgm:t>
        <a:bodyPr/>
        <a:lstStyle/>
        <a:p>
          <a:endParaRPr lang="de-DE"/>
        </a:p>
      </dgm:t>
    </dgm:pt>
    <dgm:pt modelId="{1FD8C1E3-EA14-4672-8679-79ED94DA6A52}" type="sibTrans" cxnId="{2A714EC5-FCF2-4193-ACAA-FB8672056598}">
      <dgm:prSet/>
      <dgm:spPr/>
      <dgm:t>
        <a:bodyPr/>
        <a:lstStyle/>
        <a:p>
          <a:endParaRPr lang="de-DE"/>
        </a:p>
      </dgm:t>
    </dgm:pt>
    <dgm:pt modelId="{14847436-E84F-467C-87DF-1D3E49663262}">
      <dgm:prSet/>
      <dgm:spPr/>
      <dgm:t>
        <a:bodyPr/>
        <a:lstStyle/>
        <a:p>
          <a:r>
            <a:rPr lang="de-DE" b="1"/>
            <a:t>1.4.3 Testen der Oberfläche</a:t>
          </a:r>
        </a:p>
      </dgm:t>
    </dgm:pt>
    <dgm:pt modelId="{BD7FD8C7-258A-4FC5-B131-7BBE8095BB4B}" type="parTrans" cxnId="{30082A5B-68A5-4C42-857D-DA293138781C}">
      <dgm:prSet/>
      <dgm:spPr/>
      <dgm:t>
        <a:bodyPr/>
        <a:lstStyle/>
        <a:p>
          <a:endParaRPr lang="de-DE"/>
        </a:p>
      </dgm:t>
    </dgm:pt>
    <dgm:pt modelId="{3E21EEC0-5E2B-49FC-A658-8CFE478E2B73}" type="sibTrans" cxnId="{30082A5B-68A5-4C42-857D-DA293138781C}">
      <dgm:prSet/>
      <dgm:spPr/>
      <dgm:t>
        <a:bodyPr/>
        <a:lstStyle/>
        <a:p>
          <a:endParaRPr lang="de-DE"/>
        </a:p>
      </dgm:t>
    </dgm:pt>
    <dgm:pt modelId="{3E902303-4A90-4BF2-B93E-065EDB7E9F32}">
      <dgm:prSet/>
      <dgm:spPr/>
      <dgm:t>
        <a:bodyPr/>
        <a:lstStyle/>
        <a:p>
          <a:r>
            <a:rPr lang="de-DE" b="1"/>
            <a:t>1.4.4 Testen des Netzwerkmoduls</a:t>
          </a:r>
        </a:p>
      </dgm:t>
    </dgm:pt>
    <dgm:pt modelId="{8B77C788-5A7E-422B-843D-BBC7DD824327}" type="parTrans" cxnId="{F378A364-034C-4DED-8E8A-87BB1E42EEB5}">
      <dgm:prSet/>
      <dgm:spPr/>
      <dgm:t>
        <a:bodyPr/>
        <a:lstStyle/>
        <a:p>
          <a:endParaRPr lang="de-DE"/>
        </a:p>
      </dgm:t>
    </dgm:pt>
    <dgm:pt modelId="{8042C6C0-B055-41B5-8719-C8BE4ED7A1ED}" type="sibTrans" cxnId="{F378A364-034C-4DED-8E8A-87BB1E42EEB5}">
      <dgm:prSet/>
      <dgm:spPr/>
      <dgm:t>
        <a:bodyPr/>
        <a:lstStyle/>
        <a:p>
          <a:endParaRPr lang="de-DE"/>
        </a:p>
      </dgm:t>
    </dgm:pt>
    <dgm:pt modelId="{4EF0787C-1E15-43E6-8F84-CB16AFBD27E0}">
      <dgm:prSet/>
      <dgm:spPr/>
      <dgm:t>
        <a:bodyPr/>
        <a:lstStyle/>
        <a:p>
          <a:r>
            <a:rPr lang="de-DE" b="1"/>
            <a:t>1.4.5 Testen des Servers</a:t>
          </a:r>
        </a:p>
      </dgm:t>
    </dgm:pt>
    <dgm:pt modelId="{C768AC95-D8C6-4381-80F1-2049FDC6A1F1}" type="parTrans" cxnId="{093B1E66-949D-4310-B485-935424CAC3D8}">
      <dgm:prSet/>
      <dgm:spPr/>
      <dgm:t>
        <a:bodyPr/>
        <a:lstStyle/>
        <a:p>
          <a:endParaRPr lang="de-DE"/>
        </a:p>
      </dgm:t>
    </dgm:pt>
    <dgm:pt modelId="{91495C3A-AF70-4E6A-BA93-639703A68078}" type="sibTrans" cxnId="{093B1E66-949D-4310-B485-935424CAC3D8}">
      <dgm:prSet/>
      <dgm:spPr/>
      <dgm:t>
        <a:bodyPr/>
        <a:lstStyle/>
        <a:p>
          <a:endParaRPr lang="de-DE"/>
        </a:p>
      </dgm:t>
    </dgm:pt>
    <dgm:pt modelId="{4FD669FD-C5D4-426D-B9AA-F53B8B5E1D77}">
      <dgm:prSet/>
      <dgm:spPr/>
      <dgm:t>
        <a:bodyPr/>
        <a:lstStyle/>
        <a:p>
          <a:r>
            <a:rPr lang="de-DE" b="1"/>
            <a:t>1.5 Einführung / Verbreitung</a:t>
          </a:r>
        </a:p>
      </dgm:t>
    </dgm:pt>
    <dgm:pt modelId="{5CF20AB2-DA11-48F3-97FC-2E3BC608B10D}" type="parTrans" cxnId="{14367DC5-2F2B-427C-BF59-805EFB2AB1D7}">
      <dgm:prSet/>
      <dgm:spPr/>
      <dgm:t>
        <a:bodyPr/>
        <a:lstStyle/>
        <a:p>
          <a:endParaRPr lang="de-DE"/>
        </a:p>
      </dgm:t>
    </dgm:pt>
    <dgm:pt modelId="{BCE4DC9C-5272-4C27-9B82-2EB460F44176}" type="sibTrans" cxnId="{14367DC5-2F2B-427C-BF59-805EFB2AB1D7}">
      <dgm:prSet/>
      <dgm:spPr/>
      <dgm:t>
        <a:bodyPr/>
        <a:lstStyle/>
        <a:p>
          <a:endParaRPr lang="de-DE"/>
        </a:p>
      </dgm:t>
    </dgm:pt>
    <dgm:pt modelId="{682D4647-95EB-4C15-8A4B-16CA42163FB1}">
      <dgm:prSet>
        <dgm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de-DE" b="1"/>
            <a:t>1.5.1 Start der Releasephase(M)</a:t>
          </a:r>
        </a:p>
      </dgm:t>
    </dgm:pt>
    <dgm:pt modelId="{82D01A45-C95D-4920-AC94-E38039FF63C5}" type="parTrans" cxnId="{E0327458-1451-4C7E-A71D-03FC3A871553}">
      <dgm:prSet/>
      <dgm:spPr/>
      <dgm:t>
        <a:bodyPr/>
        <a:lstStyle/>
        <a:p>
          <a:endParaRPr lang="de-DE"/>
        </a:p>
      </dgm:t>
    </dgm:pt>
    <dgm:pt modelId="{AA96BBA8-DAC8-4CD0-9AA4-3595CB73581F}" type="sibTrans" cxnId="{E0327458-1451-4C7E-A71D-03FC3A871553}">
      <dgm:prSet/>
      <dgm:spPr/>
      <dgm:t>
        <a:bodyPr/>
        <a:lstStyle/>
        <a:p>
          <a:endParaRPr lang="de-DE"/>
        </a:p>
      </dgm:t>
    </dgm:pt>
    <dgm:pt modelId="{6AEDE58A-CA67-4D28-8190-B4F957D6FFDC}">
      <dgm:prSet/>
      <dgm:spPr/>
      <dgm:t>
        <a:bodyPr/>
        <a:lstStyle/>
        <a:p>
          <a:r>
            <a:rPr lang="de-DE" b="1"/>
            <a:t>1.5.2 Veröffentlichung auf der Projektseite</a:t>
          </a:r>
        </a:p>
      </dgm:t>
    </dgm:pt>
    <dgm:pt modelId="{CD6CA2BA-9701-4BB1-B013-251127CF42B5}" type="parTrans" cxnId="{25277512-E902-4FA2-BEED-0DEABD2FE720}">
      <dgm:prSet/>
      <dgm:spPr/>
      <dgm:t>
        <a:bodyPr/>
        <a:lstStyle/>
        <a:p>
          <a:endParaRPr lang="de-DE"/>
        </a:p>
      </dgm:t>
    </dgm:pt>
    <dgm:pt modelId="{92B2F359-98F9-44BA-A660-ECC3E54C65F2}" type="sibTrans" cxnId="{25277512-E902-4FA2-BEED-0DEABD2FE720}">
      <dgm:prSet/>
      <dgm:spPr/>
      <dgm:t>
        <a:bodyPr/>
        <a:lstStyle/>
        <a:p>
          <a:endParaRPr lang="de-DE"/>
        </a:p>
      </dgm:t>
    </dgm:pt>
    <dgm:pt modelId="{6E02FB6D-EF7A-42E2-9EF3-9C8625E3F382}">
      <dgm:prSet/>
      <dgm:spPr/>
      <dgm:t>
        <a:bodyPr/>
        <a:lstStyle/>
        <a:p>
          <a:r>
            <a:rPr lang="de-DE" b="1"/>
            <a:t>1.5.3 Veröffentlichung auf anderen Plattformen</a:t>
          </a:r>
        </a:p>
      </dgm:t>
    </dgm:pt>
    <dgm:pt modelId="{3082ECD6-6ED8-4636-A8BC-28BFBE27125C}" type="parTrans" cxnId="{C642F8F3-A1C2-4025-A5B7-36C2893AF875}">
      <dgm:prSet/>
      <dgm:spPr/>
      <dgm:t>
        <a:bodyPr/>
        <a:lstStyle/>
        <a:p>
          <a:endParaRPr lang="de-DE"/>
        </a:p>
      </dgm:t>
    </dgm:pt>
    <dgm:pt modelId="{AFCBC043-7AB3-4D71-9E14-465B16D57029}" type="sibTrans" cxnId="{C642F8F3-A1C2-4025-A5B7-36C2893AF875}">
      <dgm:prSet/>
      <dgm:spPr/>
      <dgm:t>
        <a:bodyPr/>
        <a:lstStyle/>
        <a:p>
          <a:endParaRPr lang="de-DE"/>
        </a:p>
      </dgm:t>
    </dgm:pt>
    <dgm:pt modelId="{4A2812DC-148A-4B52-8580-95472D6E0A1E}">
      <dgm:prSet/>
      <dgm:spPr/>
      <dgm:t>
        <a:bodyPr/>
        <a:lstStyle/>
        <a:p>
          <a:r>
            <a:rPr lang="de-DE" b="1"/>
            <a:t>1.4.1 Schreiben von Unit-Tests</a:t>
          </a:r>
        </a:p>
      </dgm:t>
    </dgm:pt>
    <dgm:pt modelId="{195F330C-D835-437A-BC34-AFBF950FB26F}" type="sibTrans" cxnId="{7A6B9211-5BC7-4F32-A623-2FF9D398769B}">
      <dgm:prSet/>
      <dgm:spPr/>
      <dgm:t>
        <a:bodyPr/>
        <a:lstStyle/>
        <a:p>
          <a:endParaRPr lang="de-DE"/>
        </a:p>
      </dgm:t>
    </dgm:pt>
    <dgm:pt modelId="{D92EE489-A5C3-42D9-AB07-2241A5AAD55F}" type="parTrans" cxnId="{7A6B9211-5BC7-4F32-A623-2FF9D398769B}">
      <dgm:prSet/>
      <dgm:spPr/>
      <dgm:t>
        <a:bodyPr/>
        <a:lstStyle/>
        <a:p>
          <a:endParaRPr lang="de-DE"/>
        </a:p>
      </dgm:t>
    </dgm:pt>
    <dgm:pt modelId="{F9F4EA33-C5EA-4A7F-853A-2209D30E8763}">
      <dgm:prSet/>
      <dgm:spPr/>
      <dgm:t>
        <a:bodyPr/>
        <a:lstStyle/>
        <a:p>
          <a:r>
            <a:rPr lang="de-DE" b="1"/>
            <a:t>1.1.2 Projektstart</a:t>
          </a:r>
        </a:p>
      </dgm:t>
    </dgm:pt>
    <dgm:pt modelId="{E61DFA5B-529B-4A88-A041-B7E3BAA60B72}" type="parTrans" cxnId="{E36C3724-E858-4CD4-9007-548C959599DE}">
      <dgm:prSet/>
      <dgm:spPr/>
      <dgm:t>
        <a:bodyPr/>
        <a:lstStyle/>
        <a:p>
          <a:endParaRPr lang="de-DE"/>
        </a:p>
      </dgm:t>
    </dgm:pt>
    <dgm:pt modelId="{202BCB69-97E2-4A96-AD5A-378FB8465884}" type="sibTrans" cxnId="{E36C3724-E858-4CD4-9007-548C959599DE}">
      <dgm:prSet/>
      <dgm:spPr/>
      <dgm:t>
        <a:bodyPr/>
        <a:lstStyle/>
        <a:p>
          <a:endParaRPr lang="de-DE"/>
        </a:p>
      </dgm:t>
    </dgm:pt>
    <dgm:pt modelId="{9DF43AB6-6DF7-41C8-BF75-A0AF8C029EED}" type="pres">
      <dgm:prSet presAssocID="{14C59777-C925-466A-A711-82638C58E42C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de-DE"/>
        </a:p>
      </dgm:t>
    </dgm:pt>
    <dgm:pt modelId="{B960B529-D055-402D-B296-B94AAC940A98}" type="pres">
      <dgm:prSet presAssocID="{470F3EB0-3B46-4E5F-B246-03C29AEAF04F}" presName="hierRoot1" presStyleCnt="0">
        <dgm:presLayoutVars>
          <dgm:hierBranch val="init"/>
        </dgm:presLayoutVars>
      </dgm:prSet>
      <dgm:spPr/>
    </dgm:pt>
    <dgm:pt modelId="{652ED620-CA9C-4992-B34B-9D498DC73052}" type="pres">
      <dgm:prSet presAssocID="{470F3EB0-3B46-4E5F-B246-03C29AEAF04F}" presName="rootComposite1" presStyleCnt="0"/>
      <dgm:spPr/>
    </dgm:pt>
    <dgm:pt modelId="{99A3A097-5DF6-4D80-809C-BF8931B972FE}" type="pres">
      <dgm:prSet presAssocID="{470F3EB0-3B46-4E5F-B246-03C29AEAF04F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17AB72E0-A4E9-4D10-B7B7-80A7FA1C4C99}" type="pres">
      <dgm:prSet presAssocID="{470F3EB0-3B46-4E5F-B246-03C29AEAF04F}" presName="rootConnector1" presStyleLbl="node1" presStyleIdx="0" presStyleCnt="0"/>
      <dgm:spPr/>
      <dgm:t>
        <a:bodyPr/>
        <a:lstStyle/>
        <a:p>
          <a:endParaRPr lang="de-DE"/>
        </a:p>
      </dgm:t>
    </dgm:pt>
    <dgm:pt modelId="{5412775B-A6B9-45CE-90FC-B2E2FACBF878}" type="pres">
      <dgm:prSet presAssocID="{470F3EB0-3B46-4E5F-B246-03C29AEAF04F}" presName="hierChild2" presStyleCnt="0"/>
      <dgm:spPr/>
    </dgm:pt>
    <dgm:pt modelId="{050A76D7-5D5D-46D5-8149-E74300829155}" type="pres">
      <dgm:prSet presAssocID="{F61C7602-21A5-4C69-825E-CA756EE72C54}" presName="Name37" presStyleLbl="parChTrans1D2" presStyleIdx="0" presStyleCnt="5"/>
      <dgm:spPr/>
      <dgm:t>
        <a:bodyPr/>
        <a:lstStyle/>
        <a:p>
          <a:endParaRPr lang="de-DE"/>
        </a:p>
      </dgm:t>
    </dgm:pt>
    <dgm:pt modelId="{86F51794-6A2D-45F8-9DB3-86CFC80C9DA2}" type="pres">
      <dgm:prSet presAssocID="{26AE75D8-D691-4383-8761-008C83698026}" presName="hierRoot2" presStyleCnt="0">
        <dgm:presLayoutVars>
          <dgm:hierBranch val="init"/>
        </dgm:presLayoutVars>
      </dgm:prSet>
      <dgm:spPr/>
    </dgm:pt>
    <dgm:pt modelId="{E739EED1-062F-4B03-8C55-2FEFEEBC2B96}" type="pres">
      <dgm:prSet presAssocID="{26AE75D8-D691-4383-8761-008C83698026}" presName="rootComposite" presStyleCnt="0"/>
      <dgm:spPr/>
    </dgm:pt>
    <dgm:pt modelId="{9BCCFF60-43E1-4292-A5DC-5F01D7904CE7}" type="pres">
      <dgm:prSet presAssocID="{26AE75D8-D691-4383-8761-008C83698026}" presName="rootText" presStyleLbl="node2" presStyleIdx="0" presStyleCnt="5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49DEFED7-DAEA-459A-A76A-F53A5743D690}" type="pres">
      <dgm:prSet presAssocID="{26AE75D8-D691-4383-8761-008C83698026}" presName="rootConnector" presStyleLbl="node2" presStyleIdx="0" presStyleCnt="5"/>
      <dgm:spPr/>
      <dgm:t>
        <a:bodyPr/>
        <a:lstStyle/>
        <a:p>
          <a:endParaRPr lang="de-DE"/>
        </a:p>
      </dgm:t>
    </dgm:pt>
    <dgm:pt modelId="{7A5894B8-1EFF-4B5D-B7ED-AFA57A3FEF83}" type="pres">
      <dgm:prSet presAssocID="{26AE75D8-D691-4383-8761-008C83698026}" presName="hierChild4" presStyleCnt="0"/>
      <dgm:spPr/>
    </dgm:pt>
    <dgm:pt modelId="{6F7841CA-6375-451E-B021-0F378D031657}" type="pres">
      <dgm:prSet presAssocID="{9B3423C8-A11D-48B5-A6E1-6485013B00CD}" presName="Name37" presStyleLbl="parChTrans1D3" presStyleIdx="0" presStyleCnt="31"/>
      <dgm:spPr/>
      <dgm:t>
        <a:bodyPr/>
        <a:lstStyle/>
        <a:p>
          <a:endParaRPr lang="de-DE"/>
        </a:p>
      </dgm:t>
    </dgm:pt>
    <dgm:pt modelId="{95FF2D6C-495C-4BF3-A447-652B12A16EC4}" type="pres">
      <dgm:prSet presAssocID="{CBDF15DB-41DC-453A-A499-C0F8CC27EC9B}" presName="hierRoot2" presStyleCnt="0">
        <dgm:presLayoutVars>
          <dgm:hierBranch val="init"/>
        </dgm:presLayoutVars>
      </dgm:prSet>
      <dgm:spPr/>
    </dgm:pt>
    <dgm:pt modelId="{633886D8-BD83-4323-9DA0-34B7256E5E9C}" type="pres">
      <dgm:prSet presAssocID="{CBDF15DB-41DC-453A-A499-C0F8CC27EC9B}" presName="rootComposite" presStyleCnt="0"/>
      <dgm:spPr/>
    </dgm:pt>
    <dgm:pt modelId="{CC8CC3D0-F787-42D7-B26B-4FC123FF5C4C}" type="pres">
      <dgm:prSet presAssocID="{CBDF15DB-41DC-453A-A499-C0F8CC27EC9B}" presName="rootText" presStyleLbl="node3" presStyleIdx="0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31AA79F3-889D-43D5-9646-43A6057A092E}" type="pres">
      <dgm:prSet presAssocID="{CBDF15DB-41DC-453A-A499-C0F8CC27EC9B}" presName="rootConnector" presStyleLbl="node3" presStyleIdx="0" presStyleCnt="31"/>
      <dgm:spPr/>
      <dgm:t>
        <a:bodyPr/>
        <a:lstStyle/>
        <a:p>
          <a:endParaRPr lang="de-DE"/>
        </a:p>
      </dgm:t>
    </dgm:pt>
    <dgm:pt modelId="{55CE2A38-5110-4FF4-9222-A78574285DA4}" type="pres">
      <dgm:prSet presAssocID="{CBDF15DB-41DC-453A-A499-C0F8CC27EC9B}" presName="hierChild4" presStyleCnt="0"/>
      <dgm:spPr/>
    </dgm:pt>
    <dgm:pt modelId="{6B4123A4-74CF-4B62-87AE-536659AA200A}" type="pres">
      <dgm:prSet presAssocID="{CBDF15DB-41DC-453A-A499-C0F8CC27EC9B}" presName="hierChild5" presStyleCnt="0"/>
      <dgm:spPr/>
    </dgm:pt>
    <dgm:pt modelId="{3D479672-68EA-4BC5-A6E7-B97F48D1E412}" type="pres">
      <dgm:prSet presAssocID="{E61DFA5B-529B-4A88-A041-B7E3BAA60B72}" presName="Name37" presStyleLbl="parChTrans1D3" presStyleIdx="1" presStyleCnt="31"/>
      <dgm:spPr/>
      <dgm:t>
        <a:bodyPr/>
        <a:lstStyle/>
        <a:p>
          <a:endParaRPr lang="de-DE"/>
        </a:p>
      </dgm:t>
    </dgm:pt>
    <dgm:pt modelId="{65CAADCB-77BB-4A32-9FEE-285A9F7993D1}" type="pres">
      <dgm:prSet presAssocID="{F9F4EA33-C5EA-4A7F-853A-2209D30E8763}" presName="hierRoot2" presStyleCnt="0">
        <dgm:presLayoutVars>
          <dgm:hierBranch val="init"/>
        </dgm:presLayoutVars>
      </dgm:prSet>
      <dgm:spPr/>
    </dgm:pt>
    <dgm:pt modelId="{1E163D37-5730-42A1-A88E-9443F59647C3}" type="pres">
      <dgm:prSet presAssocID="{F9F4EA33-C5EA-4A7F-853A-2209D30E8763}" presName="rootComposite" presStyleCnt="0"/>
      <dgm:spPr/>
    </dgm:pt>
    <dgm:pt modelId="{6287454B-0360-45DE-A352-52F9E499A368}" type="pres">
      <dgm:prSet presAssocID="{F9F4EA33-C5EA-4A7F-853A-2209D30E8763}" presName="rootText" presStyleLbl="node3" presStyleIdx="1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0C4B0B2E-3A57-415B-ADA5-6145562D02B7}" type="pres">
      <dgm:prSet presAssocID="{F9F4EA33-C5EA-4A7F-853A-2209D30E8763}" presName="rootConnector" presStyleLbl="node3" presStyleIdx="1" presStyleCnt="31"/>
      <dgm:spPr/>
      <dgm:t>
        <a:bodyPr/>
        <a:lstStyle/>
        <a:p>
          <a:endParaRPr lang="de-DE"/>
        </a:p>
      </dgm:t>
    </dgm:pt>
    <dgm:pt modelId="{D64E33D2-1064-44D2-BF45-8F3CC0282423}" type="pres">
      <dgm:prSet presAssocID="{F9F4EA33-C5EA-4A7F-853A-2209D30E8763}" presName="hierChild4" presStyleCnt="0"/>
      <dgm:spPr/>
    </dgm:pt>
    <dgm:pt modelId="{EAC74D81-ECB6-4FF3-9B8C-BBAF913A3CDA}" type="pres">
      <dgm:prSet presAssocID="{F9F4EA33-C5EA-4A7F-853A-2209D30E8763}" presName="hierChild5" presStyleCnt="0"/>
      <dgm:spPr/>
    </dgm:pt>
    <dgm:pt modelId="{034FCE54-3E9A-42CF-98B3-857888157985}" type="pres">
      <dgm:prSet presAssocID="{46903DEB-13B2-442C-9171-39E81E0F568F}" presName="Name37" presStyleLbl="parChTrans1D3" presStyleIdx="2" presStyleCnt="31"/>
      <dgm:spPr/>
      <dgm:t>
        <a:bodyPr/>
        <a:lstStyle/>
        <a:p>
          <a:endParaRPr lang="de-DE"/>
        </a:p>
      </dgm:t>
    </dgm:pt>
    <dgm:pt modelId="{CDB3E5CC-1A36-4525-A44C-5DCCE22432D0}" type="pres">
      <dgm:prSet presAssocID="{F8C3959B-911C-4E97-BD07-D07A882A8F4E}" presName="hierRoot2" presStyleCnt="0">
        <dgm:presLayoutVars>
          <dgm:hierBranch val="init"/>
        </dgm:presLayoutVars>
      </dgm:prSet>
      <dgm:spPr/>
    </dgm:pt>
    <dgm:pt modelId="{EA07E2CF-40D7-401E-98B3-B45C188B2792}" type="pres">
      <dgm:prSet presAssocID="{F8C3959B-911C-4E97-BD07-D07A882A8F4E}" presName="rootComposite" presStyleCnt="0"/>
      <dgm:spPr/>
    </dgm:pt>
    <dgm:pt modelId="{5C89781B-1770-48C9-8E99-063430FC278B}" type="pres">
      <dgm:prSet presAssocID="{F8C3959B-911C-4E97-BD07-D07A882A8F4E}" presName="rootText" presStyleLbl="node3" presStyleIdx="2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7A6015C9-93B2-49CA-98F1-95AC55DDBB0A}" type="pres">
      <dgm:prSet presAssocID="{F8C3959B-911C-4E97-BD07-D07A882A8F4E}" presName="rootConnector" presStyleLbl="node3" presStyleIdx="2" presStyleCnt="31"/>
      <dgm:spPr/>
      <dgm:t>
        <a:bodyPr/>
        <a:lstStyle/>
        <a:p>
          <a:endParaRPr lang="de-DE"/>
        </a:p>
      </dgm:t>
    </dgm:pt>
    <dgm:pt modelId="{20D4166F-29CC-4F64-8354-7CD68ADD17FE}" type="pres">
      <dgm:prSet presAssocID="{F8C3959B-911C-4E97-BD07-D07A882A8F4E}" presName="hierChild4" presStyleCnt="0"/>
      <dgm:spPr/>
    </dgm:pt>
    <dgm:pt modelId="{8AEA5E43-F592-4BE8-A7BD-0989F3F79DE9}" type="pres">
      <dgm:prSet presAssocID="{F8C3959B-911C-4E97-BD07-D07A882A8F4E}" presName="hierChild5" presStyleCnt="0"/>
      <dgm:spPr/>
    </dgm:pt>
    <dgm:pt modelId="{FC975B40-3AFA-453E-B07C-C2EA0DB2201D}" type="pres">
      <dgm:prSet presAssocID="{DD1963A4-E0E1-43FB-AED7-FB3165D950CD}" presName="Name37" presStyleLbl="parChTrans1D3" presStyleIdx="3" presStyleCnt="31"/>
      <dgm:spPr/>
      <dgm:t>
        <a:bodyPr/>
        <a:lstStyle/>
        <a:p>
          <a:endParaRPr lang="de-DE"/>
        </a:p>
      </dgm:t>
    </dgm:pt>
    <dgm:pt modelId="{2C467209-1C2D-4E6D-B0BE-F90BB742E8F1}" type="pres">
      <dgm:prSet presAssocID="{600A4B02-8E71-44DF-A935-99C27B74C7C9}" presName="hierRoot2" presStyleCnt="0">
        <dgm:presLayoutVars>
          <dgm:hierBranch val="init"/>
        </dgm:presLayoutVars>
      </dgm:prSet>
      <dgm:spPr/>
    </dgm:pt>
    <dgm:pt modelId="{CBF6A363-70BC-4E36-9758-50AB2506514F}" type="pres">
      <dgm:prSet presAssocID="{600A4B02-8E71-44DF-A935-99C27B74C7C9}" presName="rootComposite" presStyleCnt="0"/>
      <dgm:spPr/>
    </dgm:pt>
    <dgm:pt modelId="{CF13B245-1E6E-467A-917C-E62C719A9D32}" type="pres">
      <dgm:prSet presAssocID="{600A4B02-8E71-44DF-A935-99C27B74C7C9}" presName="rootText" presStyleLbl="node3" presStyleIdx="3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8FD5F6FA-7413-4521-964B-016AF5EEA300}" type="pres">
      <dgm:prSet presAssocID="{600A4B02-8E71-44DF-A935-99C27B74C7C9}" presName="rootConnector" presStyleLbl="node3" presStyleIdx="3" presStyleCnt="31"/>
      <dgm:spPr/>
      <dgm:t>
        <a:bodyPr/>
        <a:lstStyle/>
        <a:p>
          <a:endParaRPr lang="de-DE"/>
        </a:p>
      </dgm:t>
    </dgm:pt>
    <dgm:pt modelId="{D3C1A3AA-3BBC-431A-AD80-0A768BDDCDDC}" type="pres">
      <dgm:prSet presAssocID="{600A4B02-8E71-44DF-A935-99C27B74C7C9}" presName="hierChild4" presStyleCnt="0"/>
      <dgm:spPr/>
    </dgm:pt>
    <dgm:pt modelId="{8547CDEB-9F5A-4ABC-883D-B52D7CD90F03}" type="pres">
      <dgm:prSet presAssocID="{600A4B02-8E71-44DF-A935-99C27B74C7C9}" presName="hierChild5" presStyleCnt="0"/>
      <dgm:spPr/>
    </dgm:pt>
    <dgm:pt modelId="{F2E294FF-CA36-48FA-8B69-804928F6C577}" type="pres">
      <dgm:prSet presAssocID="{BAE8827D-428B-4AFC-B985-DFF28A38E7E3}" presName="Name37" presStyleLbl="parChTrans1D3" presStyleIdx="4" presStyleCnt="31"/>
      <dgm:spPr/>
      <dgm:t>
        <a:bodyPr/>
        <a:lstStyle/>
        <a:p>
          <a:endParaRPr lang="de-DE"/>
        </a:p>
      </dgm:t>
    </dgm:pt>
    <dgm:pt modelId="{02375E58-2CFD-4162-8E0D-6C63DBE23EBD}" type="pres">
      <dgm:prSet presAssocID="{4C1AC016-92B5-439F-9897-D870694302C0}" presName="hierRoot2" presStyleCnt="0">
        <dgm:presLayoutVars>
          <dgm:hierBranch val="init"/>
        </dgm:presLayoutVars>
      </dgm:prSet>
      <dgm:spPr/>
    </dgm:pt>
    <dgm:pt modelId="{6136E536-F683-40DD-81EA-D08CA9A06F4C}" type="pres">
      <dgm:prSet presAssocID="{4C1AC016-92B5-439F-9897-D870694302C0}" presName="rootComposite" presStyleCnt="0"/>
      <dgm:spPr/>
    </dgm:pt>
    <dgm:pt modelId="{B3AC0D19-BDA8-48D2-B5FE-1DFF4921527E}" type="pres">
      <dgm:prSet presAssocID="{4C1AC016-92B5-439F-9897-D870694302C0}" presName="rootText" presStyleLbl="node3" presStyleIdx="4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F3E217BA-FBE2-4C35-A9C2-BC105D12539A}" type="pres">
      <dgm:prSet presAssocID="{4C1AC016-92B5-439F-9897-D870694302C0}" presName="rootConnector" presStyleLbl="node3" presStyleIdx="4" presStyleCnt="31"/>
      <dgm:spPr/>
      <dgm:t>
        <a:bodyPr/>
        <a:lstStyle/>
        <a:p>
          <a:endParaRPr lang="de-DE"/>
        </a:p>
      </dgm:t>
    </dgm:pt>
    <dgm:pt modelId="{4C158D9D-F06F-4F2C-9CE9-D602D2C7576B}" type="pres">
      <dgm:prSet presAssocID="{4C1AC016-92B5-439F-9897-D870694302C0}" presName="hierChild4" presStyleCnt="0"/>
      <dgm:spPr/>
    </dgm:pt>
    <dgm:pt modelId="{6B8A83C2-F15D-420C-89EF-98ECC16C2EA0}" type="pres">
      <dgm:prSet presAssocID="{4C1AC016-92B5-439F-9897-D870694302C0}" presName="hierChild5" presStyleCnt="0"/>
      <dgm:spPr/>
    </dgm:pt>
    <dgm:pt modelId="{01EADC42-BABE-40C0-84F5-11AF5CA66014}" type="pres">
      <dgm:prSet presAssocID="{9D49EC9D-09F9-44B4-9F19-64E0473D1E33}" presName="Name37" presStyleLbl="parChTrans1D3" presStyleIdx="5" presStyleCnt="31"/>
      <dgm:spPr/>
      <dgm:t>
        <a:bodyPr/>
        <a:lstStyle/>
        <a:p>
          <a:endParaRPr lang="de-DE"/>
        </a:p>
      </dgm:t>
    </dgm:pt>
    <dgm:pt modelId="{9CC3D6D1-6D3E-49C0-9C20-3DE15077587A}" type="pres">
      <dgm:prSet presAssocID="{FC2B16E4-CBEF-474E-BCB3-62847ADF2928}" presName="hierRoot2" presStyleCnt="0">
        <dgm:presLayoutVars>
          <dgm:hierBranch val="init"/>
        </dgm:presLayoutVars>
      </dgm:prSet>
      <dgm:spPr/>
    </dgm:pt>
    <dgm:pt modelId="{8EE776F1-F828-4FB3-8A74-F54938269647}" type="pres">
      <dgm:prSet presAssocID="{FC2B16E4-CBEF-474E-BCB3-62847ADF2928}" presName="rootComposite" presStyleCnt="0"/>
      <dgm:spPr/>
    </dgm:pt>
    <dgm:pt modelId="{144214E7-1557-429E-954F-7B5BD9DEE017}" type="pres">
      <dgm:prSet presAssocID="{FC2B16E4-CBEF-474E-BCB3-62847ADF2928}" presName="rootText" presStyleLbl="node3" presStyleIdx="5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F27DFDEB-31F0-4C37-ADA2-EAC4194C69FC}" type="pres">
      <dgm:prSet presAssocID="{FC2B16E4-CBEF-474E-BCB3-62847ADF2928}" presName="rootConnector" presStyleLbl="node3" presStyleIdx="5" presStyleCnt="31"/>
      <dgm:spPr/>
      <dgm:t>
        <a:bodyPr/>
        <a:lstStyle/>
        <a:p>
          <a:endParaRPr lang="de-DE"/>
        </a:p>
      </dgm:t>
    </dgm:pt>
    <dgm:pt modelId="{B2BB6CF5-FB20-45D1-8746-0DC61CC478A7}" type="pres">
      <dgm:prSet presAssocID="{FC2B16E4-CBEF-474E-BCB3-62847ADF2928}" presName="hierChild4" presStyleCnt="0"/>
      <dgm:spPr/>
    </dgm:pt>
    <dgm:pt modelId="{699398E5-E724-4CE7-AFD2-C338C282C249}" type="pres">
      <dgm:prSet presAssocID="{FC2B16E4-CBEF-474E-BCB3-62847ADF2928}" presName="hierChild5" presStyleCnt="0"/>
      <dgm:spPr/>
    </dgm:pt>
    <dgm:pt modelId="{498ED3A1-0996-4E0A-BE58-937A1D86CDB1}" type="pres">
      <dgm:prSet presAssocID="{26AE75D8-D691-4383-8761-008C83698026}" presName="hierChild5" presStyleCnt="0"/>
      <dgm:spPr/>
    </dgm:pt>
    <dgm:pt modelId="{23A5F568-47F2-44A2-8FC0-2CB8E1EDE3F0}" type="pres">
      <dgm:prSet presAssocID="{F4D49262-7F66-44B8-A24C-5D8097388C89}" presName="Name37" presStyleLbl="parChTrans1D2" presStyleIdx="1" presStyleCnt="5"/>
      <dgm:spPr/>
      <dgm:t>
        <a:bodyPr/>
        <a:lstStyle/>
        <a:p>
          <a:endParaRPr lang="de-DE"/>
        </a:p>
      </dgm:t>
    </dgm:pt>
    <dgm:pt modelId="{E6C6A8EF-F95D-4EC5-B9A8-70BD8C9E018D}" type="pres">
      <dgm:prSet presAssocID="{4521A254-9D25-47C0-AFB6-3A1FD9C3C628}" presName="hierRoot2" presStyleCnt="0">
        <dgm:presLayoutVars>
          <dgm:hierBranch val="init"/>
        </dgm:presLayoutVars>
      </dgm:prSet>
      <dgm:spPr/>
    </dgm:pt>
    <dgm:pt modelId="{1FB74333-CAC5-40EA-8791-79A18D9995F7}" type="pres">
      <dgm:prSet presAssocID="{4521A254-9D25-47C0-AFB6-3A1FD9C3C628}" presName="rootComposite" presStyleCnt="0"/>
      <dgm:spPr/>
    </dgm:pt>
    <dgm:pt modelId="{71C0599B-5408-46B5-8A9E-D43C103BA673}" type="pres">
      <dgm:prSet presAssocID="{4521A254-9D25-47C0-AFB6-3A1FD9C3C628}" presName="rootText" presStyleLbl="node2" presStyleIdx="1" presStyleCnt="5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20BD6E44-1C46-4F2D-BC00-9D2111BAF126}" type="pres">
      <dgm:prSet presAssocID="{4521A254-9D25-47C0-AFB6-3A1FD9C3C628}" presName="rootConnector" presStyleLbl="node2" presStyleIdx="1" presStyleCnt="5"/>
      <dgm:spPr/>
      <dgm:t>
        <a:bodyPr/>
        <a:lstStyle/>
        <a:p>
          <a:endParaRPr lang="de-DE"/>
        </a:p>
      </dgm:t>
    </dgm:pt>
    <dgm:pt modelId="{7A337790-952E-4F7C-8AEB-549C1902FC80}" type="pres">
      <dgm:prSet presAssocID="{4521A254-9D25-47C0-AFB6-3A1FD9C3C628}" presName="hierChild4" presStyleCnt="0"/>
      <dgm:spPr/>
    </dgm:pt>
    <dgm:pt modelId="{8C7CFEBD-A002-4522-A88F-20FAB76D55E9}" type="pres">
      <dgm:prSet presAssocID="{FDB8EBFB-7E53-43B8-8F3F-7ED259581906}" presName="Name37" presStyleLbl="parChTrans1D3" presStyleIdx="6" presStyleCnt="31"/>
      <dgm:spPr/>
      <dgm:t>
        <a:bodyPr/>
        <a:lstStyle/>
        <a:p>
          <a:endParaRPr lang="de-DE"/>
        </a:p>
      </dgm:t>
    </dgm:pt>
    <dgm:pt modelId="{6F9CF25B-8B96-4F13-82DF-E5C4F56A0FDF}" type="pres">
      <dgm:prSet presAssocID="{2D018DFD-7BE3-4F7C-AFAF-26E51CF132EC}" presName="hierRoot2" presStyleCnt="0">
        <dgm:presLayoutVars>
          <dgm:hierBranch val="init"/>
        </dgm:presLayoutVars>
      </dgm:prSet>
      <dgm:spPr/>
    </dgm:pt>
    <dgm:pt modelId="{CC77771D-2C58-4CD2-AA77-C578E09C6710}" type="pres">
      <dgm:prSet presAssocID="{2D018DFD-7BE3-4F7C-AFAF-26E51CF132EC}" presName="rootComposite" presStyleCnt="0"/>
      <dgm:spPr/>
    </dgm:pt>
    <dgm:pt modelId="{0988C037-DFBF-44B8-8EC5-38086B6C1775}" type="pres">
      <dgm:prSet presAssocID="{2D018DFD-7BE3-4F7C-AFAF-26E51CF132EC}" presName="rootText" presStyleLbl="node3" presStyleIdx="6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22EB193B-4155-46F9-AA82-F5C7707F2737}" type="pres">
      <dgm:prSet presAssocID="{2D018DFD-7BE3-4F7C-AFAF-26E51CF132EC}" presName="rootConnector" presStyleLbl="node3" presStyleIdx="6" presStyleCnt="31"/>
      <dgm:spPr/>
      <dgm:t>
        <a:bodyPr/>
        <a:lstStyle/>
        <a:p>
          <a:endParaRPr lang="de-DE"/>
        </a:p>
      </dgm:t>
    </dgm:pt>
    <dgm:pt modelId="{4E77257E-7003-451E-BC95-558234F0DACB}" type="pres">
      <dgm:prSet presAssocID="{2D018DFD-7BE3-4F7C-AFAF-26E51CF132EC}" presName="hierChild4" presStyleCnt="0"/>
      <dgm:spPr/>
    </dgm:pt>
    <dgm:pt modelId="{9BC7D473-3B94-4A51-942E-DAB71D71B473}" type="pres">
      <dgm:prSet presAssocID="{2D018DFD-7BE3-4F7C-AFAF-26E51CF132EC}" presName="hierChild5" presStyleCnt="0"/>
      <dgm:spPr/>
    </dgm:pt>
    <dgm:pt modelId="{C22079C4-7A29-427F-91DE-654AE3892F24}" type="pres">
      <dgm:prSet presAssocID="{568C99E5-2A63-46A8-9647-0773270CDD46}" presName="Name37" presStyleLbl="parChTrans1D3" presStyleIdx="7" presStyleCnt="31"/>
      <dgm:spPr/>
      <dgm:t>
        <a:bodyPr/>
        <a:lstStyle/>
        <a:p>
          <a:endParaRPr lang="de-DE"/>
        </a:p>
      </dgm:t>
    </dgm:pt>
    <dgm:pt modelId="{8DE08D9C-FE03-4120-BD16-B6436E6C7A92}" type="pres">
      <dgm:prSet presAssocID="{A31DAF67-C39E-42D2-8CEA-1BD17CF16CC7}" presName="hierRoot2" presStyleCnt="0">
        <dgm:presLayoutVars>
          <dgm:hierBranch val="init"/>
        </dgm:presLayoutVars>
      </dgm:prSet>
      <dgm:spPr/>
    </dgm:pt>
    <dgm:pt modelId="{55299C25-9056-4AC6-AE0C-35F6E370A47F}" type="pres">
      <dgm:prSet presAssocID="{A31DAF67-C39E-42D2-8CEA-1BD17CF16CC7}" presName="rootComposite" presStyleCnt="0"/>
      <dgm:spPr/>
    </dgm:pt>
    <dgm:pt modelId="{33F706B1-7771-42B1-B326-AE244B27F37B}" type="pres">
      <dgm:prSet presAssocID="{A31DAF67-C39E-42D2-8CEA-1BD17CF16CC7}" presName="rootText" presStyleLbl="node3" presStyleIdx="7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55DFA417-9245-4E4D-90E2-74D9BC86C810}" type="pres">
      <dgm:prSet presAssocID="{A31DAF67-C39E-42D2-8CEA-1BD17CF16CC7}" presName="rootConnector" presStyleLbl="node3" presStyleIdx="7" presStyleCnt="31"/>
      <dgm:spPr/>
      <dgm:t>
        <a:bodyPr/>
        <a:lstStyle/>
        <a:p>
          <a:endParaRPr lang="de-DE"/>
        </a:p>
      </dgm:t>
    </dgm:pt>
    <dgm:pt modelId="{19DC0151-32EF-4429-96C5-C7431F6F5C2D}" type="pres">
      <dgm:prSet presAssocID="{A31DAF67-C39E-42D2-8CEA-1BD17CF16CC7}" presName="hierChild4" presStyleCnt="0"/>
      <dgm:spPr/>
    </dgm:pt>
    <dgm:pt modelId="{E53579BF-7A3F-4BB7-916B-6F17DB853E98}" type="pres">
      <dgm:prSet presAssocID="{A31DAF67-C39E-42D2-8CEA-1BD17CF16CC7}" presName="hierChild5" presStyleCnt="0"/>
      <dgm:spPr/>
    </dgm:pt>
    <dgm:pt modelId="{B1491869-07AB-4E28-AB6F-0CA405D4BBB2}" type="pres">
      <dgm:prSet presAssocID="{025024F0-EB61-49EA-A5FC-AAD14A902D14}" presName="Name37" presStyleLbl="parChTrans1D3" presStyleIdx="8" presStyleCnt="31"/>
      <dgm:spPr/>
      <dgm:t>
        <a:bodyPr/>
        <a:lstStyle/>
        <a:p>
          <a:endParaRPr lang="de-DE"/>
        </a:p>
      </dgm:t>
    </dgm:pt>
    <dgm:pt modelId="{005E5FEC-1D54-4BE6-B950-D1F7319A567F}" type="pres">
      <dgm:prSet presAssocID="{5017D8AE-EDBB-463F-8AF5-5924562BBC2C}" presName="hierRoot2" presStyleCnt="0">
        <dgm:presLayoutVars>
          <dgm:hierBranch val="init"/>
        </dgm:presLayoutVars>
      </dgm:prSet>
      <dgm:spPr/>
    </dgm:pt>
    <dgm:pt modelId="{84906275-2A17-40ED-BE13-2E234C56EB4F}" type="pres">
      <dgm:prSet presAssocID="{5017D8AE-EDBB-463F-8AF5-5924562BBC2C}" presName="rootComposite" presStyleCnt="0"/>
      <dgm:spPr/>
    </dgm:pt>
    <dgm:pt modelId="{D137CC37-9591-459F-B048-1CAFEFF54C51}" type="pres">
      <dgm:prSet presAssocID="{5017D8AE-EDBB-463F-8AF5-5924562BBC2C}" presName="rootText" presStyleLbl="node3" presStyleIdx="8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257379CB-0A28-4560-B725-8B06E8190020}" type="pres">
      <dgm:prSet presAssocID="{5017D8AE-EDBB-463F-8AF5-5924562BBC2C}" presName="rootConnector" presStyleLbl="node3" presStyleIdx="8" presStyleCnt="31"/>
      <dgm:spPr/>
      <dgm:t>
        <a:bodyPr/>
        <a:lstStyle/>
        <a:p>
          <a:endParaRPr lang="de-DE"/>
        </a:p>
      </dgm:t>
    </dgm:pt>
    <dgm:pt modelId="{7E859986-BECE-4E65-8064-763A1AA0C6FA}" type="pres">
      <dgm:prSet presAssocID="{5017D8AE-EDBB-463F-8AF5-5924562BBC2C}" presName="hierChild4" presStyleCnt="0"/>
      <dgm:spPr/>
    </dgm:pt>
    <dgm:pt modelId="{93E23306-D069-4361-9BCB-E2197397B530}" type="pres">
      <dgm:prSet presAssocID="{5017D8AE-EDBB-463F-8AF5-5924562BBC2C}" presName="hierChild5" presStyleCnt="0"/>
      <dgm:spPr/>
    </dgm:pt>
    <dgm:pt modelId="{1477D269-364B-44E2-ACE0-C692B2BA557A}" type="pres">
      <dgm:prSet presAssocID="{FCEC7D56-2C4B-4304-BE54-72BFEFA589D5}" presName="Name37" presStyleLbl="parChTrans1D3" presStyleIdx="9" presStyleCnt="31"/>
      <dgm:spPr/>
      <dgm:t>
        <a:bodyPr/>
        <a:lstStyle/>
        <a:p>
          <a:endParaRPr lang="de-DE"/>
        </a:p>
      </dgm:t>
    </dgm:pt>
    <dgm:pt modelId="{97417D8B-C162-4AA8-80A7-1041551D2C61}" type="pres">
      <dgm:prSet presAssocID="{B667B709-8B47-4A6F-AA9B-3AD4DB9CA02C}" presName="hierRoot2" presStyleCnt="0">
        <dgm:presLayoutVars>
          <dgm:hierBranch val="init"/>
        </dgm:presLayoutVars>
      </dgm:prSet>
      <dgm:spPr/>
    </dgm:pt>
    <dgm:pt modelId="{BF5748D4-A1BE-4F23-B8B9-9763783F2D7F}" type="pres">
      <dgm:prSet presAssocID="{B667B709-8B47-4A6F-AA9B-3AD4DB9CA02C}" presName="rootComposite" presStyleCnt="0"/>
      <dgm:spPr/>
    </dgm:pt>
    <dgm:pt modelId="{53415810-2E7D-4997-805D-E9A8A4AC39B5}" type="pres">
      <dgm:prSet presAssocID="{B667B709-8B47-4A6F-AA9B-3AD4DB9CA02C}" presName="rootText" presStyleLbl="node3" presStyleIdx="9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7E940554-E360-4E1B-8AF3-380496A6E3E2}" type="pres">
      <dgm:prSet presAssocID="{B667B709-8B47-4A6F-AA9B-3AD4DB9CA02C}" presName="rootConnector" presStyleLbl="node3" presStyleIdx="9" presStyleCnt="31"/>
      <dgm:spPr/>
      <dgm:t>
        <a:bodyPr/>
        <a:lstStyle/>
        <a:p>
          <a:endParaRPr lang="de-DE"/>
        </a:p>
      </dgm:t>
    </dgm:pt>
    <dgm:pt modelId="{4CBB2594-B22E-430B-B621-E9D68B2888EC}" type="pres">
      <dgm:prSet presAssocID="{B667B709-8B47-4A6F-AA9B-3AD4DB9CA02C}" presName="hierChild4" presStyleCnt="0"/>
      <dgm:spPr/>
    </dgm:pt>
    <dgm:pt modelId="{608EA1B3-8B24-47E2-A213-F87A123FA31F}" type="pres">
      <dgm:prSet presAssocID="{B667B709-8B47-4A6F-AA9B-3AD4DB9CA02C}" presName="hierChild5" presStyleCnt="0"/>
      <dgm:spPr/>
    </dgm:pt>
    <dgm:pt modelId="{A4742836-DD9B-4197-A0B5-51E65DA7A095}" type="pres">
      <dgm:prSet presAssocID="{A0A1EDEB-51DB-4655-B52C-24895CBDB208}" presName="Name37" presStyleLbl="parChTrans1D3" presStyleIdx="10" presStyleCnt="31"/>
      <dgm:spPr/>
      <dgm:t>
        <a:bodyPr/>
        <a:lstStyle/>
        <a:p>
          <a:endParaRPr lang="de-DE"/>
        </a:p>
      </dgm:t>
    </dgm:pt>
    <dgm:pt modelId="{31A5BE1E-5B01-40A0-95C9-1290A7084E4C}" type="pres">
      <dgm:prSet presAssocID="{FAA04085-2E86-40D5-A7AC-E095D4C1B6BC}" presName="hierRoot2" presStyleCnt="0">
        <dgm:presLayoutVars>
          <dgm:hierBranch val="init"/>
        </dgm:presLayoutVars>
      </dgm:prSet>
      <dgm:spPr/>
    </dgm:pt>
    <dgm:pt modelId="{EA322ECB-8A2D-46AA-8680-FC6CB1F7A2C2}" type="pres">
      <dgm:prSet presAssocID="{FAA04085-2E86-40D5-A7AC-E095D4C1B6BC}" presName="rootComposite" presStyleCnt="0"/>
      <dgm:spPr/>
    </dgm:pt>
    <dgm:pt modelId="{EB5BA3DB-674B-4CC5-A2F5-AACAC949B4C3}" type="pres">
      <dgm:prSet presAssocID="{FAA04085-2E86-40D5-A7AC-E095D4C1B6BC}" presName="rootText" presStyleLbl="node3" presStyleIdx="10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BD81B15A-BDEF-48A7-B2AF-7D5EAD6B6BB8}" type="pres">
      <dgm:prSet presAssocID="{FAA04085-2E86-40D5-A7AC-E095D4C1B6BC}" presName="rootConnector" presStyleLbl="node3" presStyleIdx="10" presStyleCnt="31"/>
      <dgm:spPr/>
      <dgm:t>
        <a:bodyPr/>
        <a:lstStyle/>
        <a:p>
          <a:endParaRPr lang="de-DE"/>
        </a:p>
      </dgm:t>
    </dgm:pt>
    <dgm:pt modelId="{37A86647-114C-4F65-B7B1-96057E207AA6}" type="pres">
      <dgm:prSet presAssocID="{FAA04085-2E86-40D5-A7AC-E095D4C1B6BC}" presName="hierChild4" presStyleCnt="0"/>
      <dgm:spPr/>
    </dgm:pt>
    <dgm:pt modelId="{3D2745AD-8289-4BAB-8987-468E7CA844C4}" type="pres">
      <dgm:prSet presAssocID="{FAA04085-2E86-40D5-A7AC-E095D4C1B6BC}" presName="hierChild5" presStyleCnt="0"/>
      <dgm:spPr/>
    </dgm:pt>
    <dgm:pt modelId="{DC010CD2-A29D-4777-A1E4-BB8ACC53BD5B}" type="pres">
      <dgm:prSet presAssocID="{F5CFF330-6D11-4B6A-9133-AB2B52CA197E}" presName="Name37" presStyleLbl="parChTrans1D3" presStyleIdx="11" presStyleCnt="31"/>
      <dgm:spPr/>
      <dgm:t>
        <a:bodyPr/>
        <a:lstStyle/>
        <a:p>
          <a:endParaRPr lang="de-DE"/>
        </a:p>
      </dgm:t>
    </dgm:pt>
    <dgm:pt modelId="{03EE963C-DC81-453A-81ED-8A689A7DD233}" type="pres">
      <dgm:prSet presAssocID="{47018995-3EA5-4E36-9492-AFA4CEB7D5A9}" presName="hierRoot2" presStyleCnt="0">
        <dgm:presLayoutVars>
          <dgm:hierBranch val="init"/>
        </dgm:presLayoutVars>
      </dgm:prSet>
      <dgm:spPr/>
    </dgm:pt>
    <dgm:pt modelId="{E5DA88DC-81C6-4925-B833-D3AAB6B04C8B}" type="pres">
      <dgm:prSet presAssocID="{47018995-3EA5-4E36-9492-AFA4CEB7D5A9}" presName="rootComposite" presStyleCnt="0"/>
      <dgm:spPr/>
    </dgm:pt>
    <dgm:pt modelId="{E802C0A8-5256-4CC2-ABC9-F79449F6790D}" type="pres">
      <dgm:prSet presAssocID="{47018995-3EA5-4E36-9492-AFA4CEB7D5A9}" presName="rootText" presStyleLbl="node3" presStyleIdx="11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E0B1E7C8-A309-41BC-9093-E427AE134816}" type="pres">
      <dgm:prSet presAssocID="{47018995-3EA5-4E36-9492-AFA4CEB7D5A9}" presName="rootConnector" presStyleLbl="node3" presStyleIdx="11" presStyleCnt="31"/>
      <dgm:spPr/>
      <dgm:t>
        <a:bodyPr/>
        <a:lstStyle/>
        <a:p>
          <a:endParaRPr lang="de-DE"/>
        </a:p>
      </dgm:t>
    </dgm:pt>
    <dgm:pt modelId="{00E409F2-1264-4C13-8A87-00BF699F5CAB}" type="pres">
      <dgm:prSet presAssocID="{47018995-3EA5-4E36-9492-AFA4CEB7D5A9}" presName="hierChild4" presStyleCnt="0"/>
      <dgm:spPr/>
    </dgm:pt>
    <dgm:pt modelId="{17E00351-4C50-4262-82E8-CFF49B482329}" type="pres">
      <dgm:prSet presAssocID="{47018995-3EA5-4E36-9492-AFA4CEB7D5A9}" presName="hierChild5" presStyleCnt="0"/>
      <dgm:spPr/>
    </dgm:pt>
    <dgm:pt modelId="{31F70C5D-BD37-48CD-A023-9DE478CBE30C}" type="pres">
      <dgm:prSet presAssocID="{4521A254-9D25-47C0-AFB6-3A1FD9C3C628}" presName="hierChild5" presStyleCnt="0"/>
      <dgm:spPr/>
    </dgm:pt>
    <dgm:pt modelId="{7589B3D4-363C-4B0A-8CB4-57C8B61B5607}" type="pres">
      <dgm:prSet presAssocID="{4317AFD9-87F1-4F66-996A-6FDB5AAD27FB}" presName="Name37" presStyleLbl="parChTrans1D2" presStyleIdx="2" presStyleCnt="5"/>
      <dgm:spPr/>
      <dgm:t>
        <a:bodyPr/>
        <a:lstStyle/>
        <a:p>
          <a:endParaRPr lang="de-DE"/>
        </a:p>
      </dgm:t>
    </dgm:pt>
    <dgm:pt modelId="{8618E4C3-4B62-4384-9C4C-36A68EA42416}" type="pres">
      <dgm:prSet presAssocID="{25F01B50-71BF-46BD-866F-010FF8665226}" presName="hierRoot2" presStyleCnt="0">
        <dgm:presLayoutVars>
          <dgm:hierBranch val="init"/>
        </dgm:presLayoutVars>
      </dgm:prSet>
      <dgm:spPr/>
    </dgm:pt>
    <dgm:pt modelId="{35DE4A89-068B-4448-AA61-2F27733ED545}" type="pres">
      <dgm:prSet presAssocID="{25F01B50-71BF-46BD-866F-010FF8665226}" presName="rootComposite" presStyleCnt="0"/>
      <dgm:spPr/>
    </dgm:pt>
    <dgm:pt modelId="{9741AA01-92FE-440C-83CF-5CF09A5F46CB}" type="pres">
      <dgm:prSet presAssocID="{25F01B50-71BF-46BD-866F-010FF8665226}" presName="rootText" presStyleLbl="node2" presStyleIdx="2" presStyleCnt="5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452198A6-086A-48F1-86D5-55CED5940E8C}" type="pres">
      <dgm:prSet presAssocID="{25F01B50-71BF-46BD-866F-010FF8665226}" presName="rootConnector" presStyleLbl="node2" presStyleIdx="2" presStyleCnt="5"/>
      <dgm:spPr/>
      <dgm:t>
        <a:bodyPr/>
        <a:lstStyle/>
        <a:p>
          <a:endParaRPr lang="de-DE"/>
        </a:p>
      </dgm:t>
    </dgm:pt>
    <dgm:pt modelId="{69779054-511F-4B75-B88D-DA2BCE7C8C85}" type="pres">
      <dgm:prSet presAssocID="{25F01B50-71BF-46BD-866F-010FF8665226}" presName="hierChild4" presStyleCnt="0"/>
      <dgm:spPr/>
    </dgm:pt>
    <dgm:pt modelId="{845FD635-1230-4F11-B073-078CDAECC6FD}" type="pres">
      <dgm:prSet presAssocID="{A34EBFFE-5CE4-47E7-B280-D2C7E7D64D71}" presName="Name37" presStyleLbl="parChTrans1D3" presStyleIdx="12" presStyleCnt="31"/>
      <dgm:spPr/>
      <dgm:t>
        <a:bodyPr/>
        <a:lstStyle/>
        <a:p>
          <a:endParaRPr lang="de-DE"/>
        </a:p>
      </dgm:t>
    </dgm:pt>
    <dgm:pt modelId="{FBA05FD3-8ACE-4EE4-8313-276DF2023F96}" type="pres">
      <dgm:prSet presAssocID="{50FA3D3C-2556-4959-BD54-7C932301A25B}" presName="hierRoot2" presStyleCnt="0">
        <dgm:presLayoutVars>
          <dgm:hierBranch val="init"/>
        </dgm:presLayoutVars>
      </dgm:prSet>
      <dgm:spPr/>
    </dgm:pt>
    <dgm:pt modelId="{DD65581D-2746-4DF2-9872-54FCDBAC7D95}" type="pres">
      <dgm:prSet presAssocID="{50FA3D3C-2556-4959-BD54-7C932301A25B}" presName="rootComposite" presStyleCnt="0"/>
      <dgm:spPr/>
    </dgm:pt>
    <dgm:pt modelId="{765EB993-4E7C-4ABB-9DDF-4585659A1EBA}" type="pres">
      <dgm:prSet presAssocID="{50FA3D3C-2556-4959-BD54-7C932301A25B}" presName="rootText" presStyleLbl="node3" presStyleIdx="12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C50E8F62-12FF-4E6C-A95E-2F0B611EF636}" type="pres">
      <dgm:prSet presAssocID="{50FA3D3C-2556-4959-BD54-7C932301A25B}" presName="rootConnector" presStyleLbl="node3" presStyleIdx="12" presStyleCnt="31"/>
      <dgm:spPr/>
      <dgm:t>
        <a:bodyPr/>
        <a:lstStyle/>
        <a:p>
          <a:endParaRPr lang="de-DE"/>
        </a:p>
      </dgm:t>
    </dgm:pt>
    <dgm:pt modelId="{6C24A593-73A2-4E46-9A5A-1179B5F7FB87}" type="pres">
      <dgm:prSet presAssocID="{50FA3D3C-2556-4959-BD54-7C932301A25B}" presName="hierChild4" presStyleCnt="0"/>
      <dgm:spPr/>
    </dgm:pt>
    <dgm:pt modelId="{79EB42F5-65D8-4FD2-BD11-C87D6DAF09DB}" type="pres">
      <dgm:prSet presAssocID="{50FA3D3C-2556-4959-BD54-7C932301A25B}" presName="hierChild5" presStyleCnt="0"/>
      <dgm:spPr/>
    </dgm:pt>
    <dgm:pt modelId="{8736165C-9A06-4A4F-9260-B2558B565549}" type="pres">
      <dgm:prSet presAssocID="{0CE56B9F-A841-47B6-8E62-ACD01C30ECAA}" presName="Name37" presStyleLbl="parChTrans1D3" presStyleIdx="13" presStyleCnt="31"/>
      <dgm:spPr/>
      <dgm:t>
        <a:bodyPr/>
        <a:lstStyle/>
        <a:p>
          <a:endParaRPr lang="de-DE"/>
        </a:p>
      </dgm:t>
    </dgm:pt>
    <dgm:pt modelId="{E8B7633E-28E9-4970-9E11-4F6BBF8E2D5D}" type="pres">
      <dgm:prSet presAssocID="{4E5550C9-F191-4EBC-8204-52AE9E2F1698}" presName="hierRoot2" presStyleCnt="0">
        <dgm:presLayoutVars>
          <dgm:hierBranch val="init"/>
        </dgm:presLayoutVars>
      </dgm:prSet>
      <dgm:spPr/>
    </dgm:pt>
    <dgm:pt modelId="{56E5D93B-59A2-4541-8D9B-B8B41E684104}" type="pres">
      <dgm:prSet presAssocID="{4E5550C9-F191-4EBC-8204-52AE9E2F1698}" presName="rootComposite" presStyleCnt="0"/>
      <dgm:spPr/>
    </dgm:pt>
    <dgm:pt modelId="{0BAF4BCE-5428-4C32-A175-776E5B87E345}" type="pres">
      <dgm:prSet presAssocID="{4E5550C9-F191-4EBC-8204-52AE9E2F1698}" presName="rootText" presStyleLbl="node3" presStyleIdx="13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AAD6B8B4-BDB5-41EF-AE83-0D7478501AE6}" type="pres">
      <dgm:prSet presAssocID="{4E5550C9-F191-4EBC-8204-52AE9E2F1698}" presName="rootConnector" presStyleLbl="node3" presStyleIdx="13" presStyleCnt="31"/>
      <dgm:spPr/>
      <dgm:t>
        <a:bodyPr/>
        <a:lstStyle/>
        <a:p>
          <a:endParaRPr lang="de-DE"/>
        </a:p>
      </dgm:t>
    </dgm:pt>
    <dgm:pt modelId="{72205651-37DB-4969-B708-5FDACC824CF0}" type="pres">
      <dgm:prSet presAssocID="{4E5550C9-F191-4EBC-8204-52AE9E2F1698}" presName="hierChild4" presStyleCnt="0"/>
      <dgm:spPr/>
    </dgm:pt>
    <dgm:pt modelId="{0B93EA73-3AC7-4716-9502-27E73655E6FE}" type="pres">
      <dgm:prSet presAssocID="{4E5550C9-F191-4EBC-8204-52AE9E2F1698}" presName="hierChild5" presStyleCnt="0"/>
      <dgm:spPr/>
    </dgm:pt>
    <dgm:pt modelId="{CBB7CAD2-6818-4B4B-8FC5-A24B13396B76}" type="pres">
      <dgm:prSet presAssocID="{6DB7CCE5-42B3-417D-AB1B-F73C73709597}" presName="Name37" presStyleLbl="parChTrans1D3" presStyleIdx="14" presStyleCnt="31"/>
      <dgm:spPr/>
      <dgm:t>
        <a:bodyPr/>
        <a:lstStyle/>
        <a:p>
          <a:endParaRPr lang="de-DE"/>
        </a:p>
      </dgm:t>
    </dgm:pt>
    <dgm:pt modelId="{2BB414A4-DBBE-406C-BA52-1A6E71AC7B09}" type="pres">
      <dgm:prSet presAssocID="{75BBB2F1-A822-4DD2-880E-5912F21149D0}" presName="hierRoot2" presStyleCnt="0">
        <dgm:presLayoutVars>
          <dgm:hierBranch val="init"/>
        </dgm:presLayoutVars>
      </dgm:prSet>
      <dgm:spPr/>
    </dgm:pt>
    <dgm:pt modelId="{BAA747B6-C1DF-4B75-B913-C1012FF742CB}" type="pres">
      <dgm:prSet presAssocID="{75BBB2F1-A822-4DD2-880E-5912F21149D0}" presName="rootComposite" presStyleCnt="0"/>
      <dgm:spPr/>
    </dgm:pt>
    <dgm:pt modelId="{A927516D-9F1C-4843-9ED2-A079E96E7102}" type="pres">
      <dgm:prSet presAssocID="{75BBB2F1-A822-4DD2-880E-5912F21149D0}" presName="rootText" presStyleLbl="node3" presStyleIdx="14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900FDD78-8F07-4F3C-953F-85D13F09CF2D}" type="pres">
      <dgm:prSet presAssocID="{75BBB2F1-A822-4DD2-880E-5912F21149D0}" presName="rootConnector" presStyleLbl="node3" presStyleIdx="14" presStyleCnt="31"/>
      <dgm:spPr/>
      <dgm:t>
        <a:bodyPr/>
        <a:lstStyle/>
        <a:p>
          <a:endParaRPr lang="de-DE"/>
        </a:p>
      </dgm:t>
    </dgm:pt>
    <dgm:pt modelId="{3111E626-9BED-4E04-A2AC-7ECE9EAB9ADF}" type="pres">
      <dgm:prSet presAssocID="{75BBB2F1-A822-4DD2-880E-5912F21149D0}" presName="hierChild4" presStyleCnt="0"/>
      <dgm:spPr/>
    </dgm:pt>
    <dgm:pt modelId="{A4A712A9-5C5C-440F-8C63-8BCA923B3136}" type="pres">
      <dgm:prSet presAssocID="{75BBB2F1-A822-4DD2-880E-5912F21149D0}" presName="hierChild5" presStyleCnt="0"/>
      <dgm:spPr/>
    </dgm:pt>
    <dgm:pt modelId="{3E218CAC-88E5-4E92-A994-98D7DB4587BA}" type="pres">
      <dgm:prSet presAssocID="{9E359B3E-7F8C-4F82-BC2D-733B5E3996AF}" presName="Name37" presStyleLbl="parChTrans1D3" presStyleIdx="15" presStyleCnt="31"/>
      <dgm:spPr/>
      <dgm:t>
        <a:bodyPr/>
        <a:lstStyle/>
        <a:p>
          <a:endParaRPr lang="de-DE"/>
        </a:p>
      </dgm:t>
    </dgm:pt>
    <dgm:pt modelId="{CCDD136B-75FC-4166-B8ED-E9503509330B}" type="pres">
      <dgm:prSet presAssocID="{9B8D22B1-A7F2-44C1-80B2-DB72A7F902B7}" presName="hierRoot2" presStyleCnt="0">
        <dgm:presLayoutVars>
          <dgm:hierBranch val="init"/>
        </dgm:presLayoutVars>
      </dgm:prSet>
      <dgm:spPr/>
    </dgm:pt>
    <dgm:pt modelId="{3E79B4F1-9049-4DE8-8EBD-A093E1E4ACF7}" type="pres">
      <dgm:prSet presAssocID="{9B8D22B1-A7F2-44C1-80B2-DB72A7F902B7}" presName="rootComposite" presStyleCnt="0"/>
      <dgm:spPr/>
    </dgm:pt>
    <dgm:pt modelId="{C4332E58-8723-4AE4-B422-03C1624957F3}" type="pres">
      <dgm:prSet presAssocID="{9B8D22B1-A7F2-44C1-80B2-DB72A7F902B7}" presName="rootText" presStyleLbl="node3" presStyleIdx="15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9B3DFEDA-0DB0-4F63-982C-2D19798ED916}" type="pres">
      <dgm:prSet presAssocID="{9B8D22B1-A7F2-44C1-80B2-DB72A7F902B7}" presName="rootConnector" presStyleLbl="node3" presStyleIdx="15" presStyleCnt="31"/>
      <dgm:spPr/>
      <dgm:t>
        <a:bodyPr/>
        <a:lstStyle/>
        <a:p>
          <a:endParaRPr lang="de-DE"/>
        </a:p>
      </dgm:t>
    </dgm:pt>
    <dgm:pt modelId="{FD85BDCD-112D-4573-89E8-E14E749A518D}" type="pres">
      <dgm:prSet presAssocID="{9B8D22B1-A7F2-44C1-80B2-DB72A7F902B7}" presName="hierChild4" presStyleCnt="0"/>
      <dgm:spPr/>
    </dgm:pt>
    <dgm:pt modelId="{9B7D12BD-3159-4935-A789-572053EE3959}" type="pres">
      <dgm:prSet presAssocID="{9B8D22B1-A7F2-44C1-80B2-DB72A7F902B7}" presName="hierChild5" presStyleCnt="0"/>
      <dgm:spPr/>
    </dgm:pt>
    <dgm:pt modelId="{9B4F9DF8-3495-41AE-9586-A1C1F74FAF8D}" type="pres">
      <dgm:prSet presAssocID="{F76AC741-27BA-40FB-B491-E181CB8DCBDC}" presName="Name37" presStyleLbl="parChTrans1D3" presStyleIdx="16" presStyleCnt="31"/>
      <dgm:spPr/>
      <dgm:t>
        <a:bodyPr/>
        <a:lstStyle/>
        <a:p>
          <a:endParaRPr lang="de-DE"/>
        </a:p>
      </dgm:t>
    </dgm:pt>
    <dgm:pt modelId="{6E031CC2-CBA3-46FB-B5C6-8D0D5889A4AD}" type="pres">
      <dgm:prSet presAssocID="{6E63A9E9-5B76-4DC2-9F22-D2328C9BD499}" presName="hierRoot2" presStyleCnt="0">
        <dgm:presLayoutVars>
          <dgm:hierBranch val="init"/>
        </dgm:presLayoutVars>
      </dgm:prSet>
      <dgm:spPr/>
    </dgm:pt>
    <dgm:pt modelId="{F9C7FF92-8A23-4B11-8D9E-4BE82FB43A80}" type="pres">
      <dgm:prSet presAssocID="{6E63A9E9-5B76-4DC2-9F22-D2328C9BD499}" presName="rootComposite" presStyleCnt="0"/>
      <dgm:spPr/>
    </dgm:pt>
    <dgm:pt modelId="{86D6C594-4E34-44E8-8CC5-00388D03FB1D}" type="pres">
      <dgm:prSet presAssocID="{6E63A9E9-5B76-4DC2-9F22-D2328C9BD499}" presName="rootText" presStyleLbl="node3" presStyleIdx="16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123F9021-1160-4E5D-9032-BBC8D047D3F3}" type="pres">
      <dgm:prSet presAssocID="{6E63A9E9-5B76-4DC2-9F22-D2328C9BD499}" presName="rootConnector" presStyleLbl="node3" presStyleIdx="16" presStyleCnt="31"/>
      <dgm:spPr/>
      <dgm:t>
        <a:bodyPr/>
        <a:lstStyle/>
        <a:p>
          <a:endParaRPr lang="de-DE"/>
        </a:p>
      </dgm:t>
    </dgm:pt>
    <dgm:pt modelId="{29138691-CF57-4611-81D0-7E593988C6C5}" type="pres">
      <dgm:prSet presAssocID="{6E63A9E9-5B76-4DC2-9F22-D2328C9BD499}" presName="hierChild4" presStyleCnt="0"/>
      <dgm:spPr/>
    </dgm:pt>
    <dgm:pt modelId="{98D95FCE-C6FA-4E5B-A843-BE37F3C3A4CE}" type="pres">
      <dgm:prSet presAssocID="{6E63A9E9-5B76-4DC2-9F22-D2328C9BD499}" presName="hierChild5" presStyleCnt="0"/>
      <dgm:spPr/>
    </dgm:pt>
    <dgm:pt modelId="{8CBBA7E3-2BFF-4837-B524-CE67D9767A0D}" type="pres">
      <dgm:prSet presAssocID="{8B160FE7-7569-4627-99A0-8346352330E0}" presName="Name37" presStyleLbl="parChTrans1D3" presStyleIdx="17" presStyleCnt="31"/>
      <dgm:spPr/>
      <dgm:t>
        <a:bodyPr/>
        <a:lstStyle/>
        <a:p>
          <a:endParaRPr lang="de-DE"/>
        </a:p>
      </dgm:t>
    </dgm:pt>
    <dgm:pt modelId="{3792D804-5F68-43F2-AD6F-D5D30BFC1F39}" type="pres">
      <dgm:prSet presAssocID="{01B89D3A-9E78-45B8-8DC6-0340062CCE3C}" presName="hierRoot2" presStyleCnt="0">
        <dgm:presLayoutVars>
          <dgm:hierBranch val="init"/>
        </dgm:presLayoutVars>
      </dgm:prSet>
      <dgm:spPr/>
    </dgm:pt>
    <dgm:pt modelId="{4C4FFC90-2452-4DA0-9E93-F520AED7232B}" type="pres">
      <dgm:prSet presAssocID="{01B89D3A-9E78-45B8-8DC6-0340062CCE3C}" presName="rootComposite" presStyleCnt="0"/>
      <dgm:spPr/>
    </dgm:pt>
    <dgm:pt modelId="{D974E2C7-15F7-485F-A607-0FB9BC956EE5}" type="pres">
      <dgm:prSet presAssocID="{01B89D3A-9E78-45B8-8DC6-0340062CCE3C}" presName="rootText" presStyleLbl="node3" presStyleIdx="17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DC7C54F0-361F-48C0-B04E-28C1ED0A889C}" type="pres">
      <dgm:prSet presAssocID="{01B89D3A-9E78-45B8-8DC6-0340062CCE3C}" presName="rootConnector" presStyleLbl="node3" presStyleIdx="17" presStyleCnt="31"/>
      <dgm:spPr/>
      <dgm:t>
        <a:bodyPr/>
        <a:lstStyle/>
        <a:p>
          <a:endParaRPr lang="de-DE"/>
        </a:p>
      </dgm:t>
    </dgm:pt>
    <dgm:pt modelId="{811DF58E-89F2-4861-A915-87D0BB184248}" type="pres">
      <dgm:prSet presAssocID="{01B89D3A-9E78-45B8-8DC6-0340062CCE3C}" presName="hierChild4" presStyleCnt="0"/>
      <dgm:spPr/>
    </dgm:pt>
    <dgm:pt modelId="{8F92B3EF-13A7-438B-9563-57CFD8B025D6}" type="pres">
      <dgm:prSet presAssocID="{01B89D3A-9E78-45B8-8DC6-0340062CCE3C}" presName="hierChild5" presStyleCnt="0"/>
      <dgm:spPr/>
    </dgm:pt>
    <dgm:pt modelId="{C1DFC375-9CDD-48FB-9522-D50D9C27FBD7}" type="pres">
      <dgm:prSet presAssocID="{54ACE61A-8603-4902-96F7-A7AEB9168A05}" presName="Name37" presStyleLbl="parChTrans1D3" presStyleIdx="18" presStyleCnt="31"/>
      <dgm:spPr/>
      <dgm:t>
        <a:bodyPr/>
        <a:lstStyle/>
        <a:p>
          <a:endParaRPr lang="de-DE"/>
        </a:p>
      </dgm:t>
    </dgm:pt>
    <dgm:pt modelId="{59A39757-EFAC-4580-9608-4EC240DAFAAA}" type="pres">
      <dgm:prSet presAssocID="{FF11EE94-2D42-4BD3-9D33-D93DE048CBE5}" presName="hierRoot2" presStyleCnt="0">
        <dgm:presLayoutVars>
          <dgm:hierBranch val="init"/>
        </dgm:presLayoutVars>
      </dgm:prSet>
      <dgm:spPr/>
    </dgm:pt>
    <dgm:pt modelId="{0CC4CB03-0254-4543-9754-18925A4E89B5}" type="pres">
      <dgm:prSet presAssocID="{FF11EE94-2D42-4BD3-9D33-D93DE048CBE5}" presName="rootComposite" presStyleCnt="0"/>
      <dgm:spPr/>
    </dgm:pt>
    <dgm:pt modelId="{68A87395-9709-4C26-8962-8D5D1C1D167A}" type="pres">
      <dgm:prSet presAssocID="{FF11EE94-2D42-4BD3-9D33-D93DE048CBE5}" presName="rootText" presStyleLbl="node3" presStyleIdx="18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4C677B4E-B1A7-4E18-A7B1-3005A642E8B4}" type="pres">
      <dgm:prSet presAssocID="{FF11EE94-2D42-4BD3-9D33-D93DE048CBE5}" presName="rootConnector" presStyleLbl="node3" presStyleIdx="18" presStyleCnt="31"/>
      <dgm:spPr/>
      <dgm:t>
        <a:bodyPr/>
        <a:lstStyle/>
        <a:p>
          <a:endParaRPr lang="de-DE"/>
        </a:p>
      </dgm:t>
    </dgm:pt>
    <dgm:pt modelId="{9C26378A-AC40-44E2-BA43-D9D1E5FB4919}" type="pres">
      <dgm:prSet presAssocID="{FF11EE94-2D42-4BD3-9D33-D93DE048CBE5}" presName="hierChild4" presStyleCnt="0"/>
      <dgm:spPr/>
    </dgm:pt>
    <dgm:pt modelId="{13CA7D73-4C4A-47BB-84A6-2233245B4B8E}" type="pres">
      <dgm:prSet presAssocID="{FF11EE94-2D42-4BD3-9D33-D93DE048CBE5}" presName="hierChild5" presStyleCnt="0"/>
      <dgm:spPr/>
    </dgm:pt>
    <dgm:pt modelId="{83BDAEA2-ACFE-4731-8DF5-87AC297A5C30}" type="pres">
      <dgm:prSet presAssocID="{6813FC0A-0CD4-445F-BD96-9792C5D5493A}" presName="Name37" presStyleLbl="parChTrans1D3" presStyleIdx="19" presStyleCnt="31"/>
      <dgm:spPr/>
      <dgm:t>
        <a:bodyPr/>
        <a:lstStyle/>
        <a:p>
          <a:endParaRPr lang="de-DE"/>
        </a:p>
      </dgm:t>
    </dgm:pt>
    <dgm:pt modelId="{39B7D551-0EE2-4420-90C0-1B462B1B949D}" type="pres">
      <dgm:prSet presAssocID="{7C37FDAF-292F-496D-A3D5-564BDD6D1FC2}" presName="hierRoot2" presStyleCnt="0">
        <dgm:presLayoutVars>
          <dgm:hierBranch val="init"/>
        </dgm:presLayoutVars>
      </dgm:prSet>
      <dgm:spPr/>
    </dgm:pt>
    <dgm:pt modelId="{61E80858-6098-4240-ABC8-4C6FCC9FB104}" type="pres">
      <dgm:prSet presAssocID="{7C37FDAF-292F-496D-A3D5-564BDD6D1FC2}" presName="rootComposite" presStyleCnt="0"/>
      <dgm:spPr/>
    </dgm:pt>
    <dgm:pt modelId="{5B657A86-AB12-4836-B99D-FB5E89834C59}" type="pres">
      <dgm:prSet presAssocID="{7C37FDAF-292F-496D-A3D5-564BDD6D1FC2}" presName="rootText" presStyleLbl="node3" presStyleIdx="19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195643EF-9CE6-4285-800E-C08905758C2B}" type="pres">
      <dgm:prSet presAssocID="{7C37FDAF-292F-496D-A3D5-564BDD6D1FC2}" presName="rootConnector" presStyleLbl="node3" presStyleIdx="19" presStyleCnt="31"/>
      <dgm:spPr/>
      <dgm:t>
        <a:bodyPr/>
        <a:lstStyle/>
        <a:p>
          <a:endParaRPr lang="de-DE"/>
        </a:p>
      </dgm:t>
    </dgm:pt>
    <dgm:pt modelId="{CDF9D0A9-4F52-40BF-93BE-2453F2FA4072}" type="pres">
      <dgm:prSet presAssocID="{7C37FDAF-292F-496D-A3D5-564BDD6D1FC2}" presName="hierChild4" presStyleCnt="0"/>
      <dgm:spPr/>
    </dgm:pt>
    <dgm:pt modelId="{4173AE53-6064-41A9-B76E-4EC89658EF4A}" type="pres">
      <dgm:prSet presAssocID="{7C37FDAF-292F-496D-A3D5-564BDD6D1FC2}" presName="hierChild5" presStyleCnt="0"/>
      <dgm:spPr/>
    </dgm:pt>
    <dgm:pt modelId="{E13098E0-EF11-455C-8D20-2B88403C4365}" type="pres">
      <dgm:prSet presAssocID="{DF0E1810-A63E-4E15-B40E-F95A0E91260D}" presName="Name37" presStyleLbl="parChTrans1D3" presStyleIdx="20" presStyleCnt="31"/>
      <dgm:spPr/>
      <dgm:t>
        <a:bodyPr/>
        <a:lstStyle/>
        <a:p>
          <a:endParaRPr lang="de-DE"/>
        </a:p>
      </dgm:t>
    </dgm:pt>
    <dgm:pt modelId="{F5CC0146-9739-445A-8F6D-0D5F0FEEF7D5}" type="pres">
      <dgm:prSet presAssocID="{5357AF2A-8DDC-4642-B443-44BA4E494232}" presName="hierRoot2" presStyleCnt="0">
        <dgm:presLayoutVars>
          <dgm:hierBranch val="init"/>
        </dgm:presLayoutVars>
      </dgm:prSet>
      <dgm:spPr/>
    </dgm:pt>
    <dgm:pt modelId="{E258142F-E5DF-4DD2-88AB-F57107DD2149}" type="pres">
      <dgm:prSet presAssocID="{5357AF2A-8DDC-4642-B443-44BA4E494232}" presName="rootComposite" presStyleCnt="0"/>
      <dgm:spPr/>
    </dgm:pt>
    <dgm:pt modelId="{974EDFF4-B82D-4D68-9FCA-ED04B8F3AA4F}" type="pres">
      <dgm:prSet presAssocID="{5357AF2A-8DDC-4642-B443-44BA4E494232}" presName="rootText" presStyleLbl="node3" presStyleIdx="20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58472B29-B4BB-4A64-A1D5-579A71DC3C7C}" type="pres">
      <dgm:prSet presAssocID="{5357AF2A-8DDC-4642-B443-44BA4E494232}" presName="rootConnector" presStyleLbl="node3" presStyleIdx="20" presStyleCnt="31"/>
      <dgm:spPr/>
      <dgm:t>
        <a:bodyPr/>
        <a:lstStyle/>
        <a:p>
          <a:endParaRPr lang="de-DE"/>
        </a:p>
      </dgm:t>
    </dgm:pt>
    <dgm:pt modelId="{B6A741F8-C9B7-4B16-B24B-12CC3F1858F9}" type="pres">
      <dgm:prSet presAssocID="{5357AF2A-8DDC-4642-B443-44BA4E494232}" presName="hierChild4" presStyleCnt="0"/>
      <dgm:spPr/>
    </dgm:pt>
    <dgm:pt modelId="{5D961CE0-F950-4DBF-BB92-CB34BF077060}" type="pres">
      <dgm:prSet presAssocID="{5357AF2A-8DDC-4642-B443-44BA4E494232}" presName="hierChild5" presStyleCnt="0"/>
      <dgm:spPr/>
    </dgm:pt>
    <dgm:pt modelId="{3E6FD9F9-07CB-4971-97D3-29B80778126E}" type="pres">
      <dgm:prSet presAssocID="{0BD6C8E3-8E9A-425B-873A-F2393C65B5D4}" presName="Name37" presStyleLbl="parChTrans1D3" presStyleIdx="21" presStyleCnt="31"/>
      <dgm:spPr/>
      <dgm:t>
        <a:bodyPr/>
        <a:lstStyle/>
        <a:p>
          <a:endParaRPr lang="de-DE"/>
        </a:p>
      </dgm:t>
    </dgm:pt>
    <dgm:pt modelId="{8E520DBC-5A7D-4BF2-B569-9331F81E00B2}" type="pres">
      <dgm:prSet presAssocID="{D45FC5B6-2215-45B6-95CF-4115FA6549D5}" presName="hierRoot2" presStyleCnt="0">
        <dgm:presLayoutVars>
          <dgm:hierBranch val="init"/>
        </dgm:presLayoutVars>
      </dgm:prSet>
      <dgm:spPr/>
    </dgm:pt>
    <dgm:pt modelId="{438DCBD2-CE18-41DC-938C-596A229862D2}" type="pres">
      <dgm:prSet presAssocID="{D45FC5B6-2215-45B6-95CF-4115FA6549D5}" presName="rootComposite" presStyleCnt="0"/>
      <dgm:spPr/>
    </dgm:pt>
    <dgm:pt modelId="{30B2A902-D470-4CCA-BB32-57C0E8969551}" type="pres">
      <dgm:prSet presAssocID="{D45FC5B6-2215-45B6-95CF-4115FA6549D5}" presName="rootText" presStyleLbl="node3" presStyleIdx="21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71124DC1-5D17-41C6-90FE-CC42AEFA5789}" type="pres">
      <dgm:prSet presAssocID="{D45FC5B6-2215-45B6-95CF-4115FA6549D5}" presName="rootConnector" presStyleLbl="node3" presStyleIdx="21" presStyleCnt="31"/>
      <dgm:spPr/>
      <dgm:t>
        <a:bodyPr/>
        <a:lstStyle/>
        <a:p>
          <a:endParaRPr lang="de-DE"/>
        </a:p>
      </dgm:t>
    </dgm:pt>
    <dgm:pt modelId="{BD1D9655-2088-4F51-9C1B-A55D72955569}" type="pres">
      <dgm:prSet presAssocID="{D45FC5B6-2215-45B6-95CF-4115FA6549D5}" presName="hierChild4" presStyleCnt="0"/>
      <dgm:spPr/>
    </dgm:pt>
    <dgm:pt modelId="{80062783-B6F0-4E46-83E0-838EF6775089}" type="pres">
      <dgm:prSet presAssocID="{D45FC5B6-2215-45B6-95CF-4115FA6549D5}" presName="hierChild5" presStyleCnt="0"/>
      <dgm:spPr/>
    </dgm:pt>
    <dgm:pt modelId="{4280E8EA-083D-4CF8-AA72-695B868AD281}" type="pres">
      <dgm:prSet presAssocID="{2A26029A-6512-43F6-9E62-8E4059E748AE}" presName="Name37" presStyleLbl="parChTrans1D3" presStyleIdx="22" presStyleCnt="31"/>
      <dgm:spPr/>
      <dgm:t>
        <a:bodyPr/>
        <a:lstStyle/>
        <a:p>
          <a:endParaRPr lang="de-DE"/>
        </a:p>
      </dgm:t>
    </dgm:pt>
    <dgm:pt modelId="{1787FFA1-5940-4212-8B95-B08F6C629DF6}" type="pres">
      <dgm:prSet presAssocID="{D4E64E12-D539-4876-8971-9B698B1C7272}" presName="hierRoot2" presStyleCnt="0">
        <dgm:presLayoutVars>
          <dgm:hierBranch val="init"/>
        </dgm:presLayoutVars>
      </dgm:prSet>
      <dgm:spPr/>
    </dgm:pt>
    <dgm:pt modelId="{CF4E84EB-5DBA-47F0-A0F1-7595556BCBD4}" type="pres">
      <dgm:prSet presAssocID="{D4E64E12-D539-4876-8971-9B698B1C7272}" presName="rootComposite" presStyleCnt="0"/>
      <dgm:spPr/>
    </dgm:pt>
    <dgm:pt modelId="{85D71624-80E5-4449-A92A-9BC60718C0B3}" type="pres">
      <dgm:prSet presAssocID="{D4E64E12-D539-4876-8971-9B698B1C7272}" presName="rootText" presStyleLbl="node3" presStyleIdx="22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0808004F-C803-4860-A7F2-5A601069DB26}" type="pres">
      <dgm:prSet presAssocID="{D4E64E12-D539-4876-8971-9B698B1C7272}" presName="rootConnector" presStyleLbl="node3" presStyleIdx="22" presStyleCnt="31"/>
      <dgm:spPr/>
      <dgm:t>
        <a:bodyPr/>
        <a:lstStyle/>
        <a:p>
          <a:endParaRPr lang="de-DE"/>
        </a:p>
      </dgm:t>
    </dgm:pt>
    <dgm:pt modelId="{FE8DE87B-CF6E-42C4-B365-F23704AF5661}" type="pres">
      <dgm:prSet presAssocID="{D4E64E12-D539-4876-8971-9B698B1C7272}" presName="hierChild4" presStyleCnt="0"/>
      <dgm:spPr/>
    </dgm:pt>
    <dgm:pt modelId="{25774B25-E965-444B-8F50-CC4EFCE4235A}" type="pres">
      <dgm:prSet presAssocID="{D4E64E12-D539-4876-8971-9B698B1C7272}" presName="hierChild5" presStyleCnt="0"/>
      <dgm:spPr/>
    </dgm:pt>
    <dgm:pt modelId="{BC1D3F2F-04C7-4B1D-B5A0-A9638C3C826A}" type="pres">
      <dgm:prSet presAssocID="{25F01B50-71BF-46BD-866F-010FF8665226}" presName="hierChild5" presStyleCnt="0"/>
      <dgm:spPr/>
    </dgm:pt>
    <dgm:pt modelId="{C1EC3850-F94B-4A11-AC0B-C1E08E6048D2}" type="pres">
      <dgm:prSet presAssocID="{5DA2EF8B-019C-4BFF-B82A-891AAF182CBB}" presName="Name37" presStyleLbl="parChTrans1D2" presStyleIdx="3" presStyleCnt="5"/>
      <dgm:spPr/>
      <dgm:t>
        <a:bodyPr/>
        <a:lstStyle/>
        <a:p>
          <a:endParaRPr lang="de-DE"/>
        </a:p>
      </dgm:t>
    </dgm:pt>
    <dgm:pt modelId="{5C3B5828-21F6-498E-AC2E-B1A30ABCDB1F}" type="pres">
      <dgm:prSet presAssocID="{12954474-A0ED-4534-BB7E-C68175F76380}" presName="hierRoot2" presStyleCnt="0">
        <dgm:presLayoutVars>
          <dgm:hierBranch val="init"/>
        </dgm:presLayoutVars>
      </dgm:prSet>
      <dgm:spPr/>
    </dgm:pt>
    <dgm:pt modelId="{17CDFABE-D0F4-4CC7-BA99-02703B95A75A}" type="pres">
      <dgm:prSet presAssocID="{12954474-A0ED-4534-BB7E-C68175F76380}" presName="rootComposite" presStyleCnt="0"/>
      <dgm:spPr/>
    </dgm:pt>
    <dgm:pt modelId="{A843FDBA-76FE-4A39-B70B-2F524D23A446}" type="pres">
      <dgm:prSet presAssocID="{12954474-A0ED-4534-BB7E-C68175F76380}" presName="rootText" presStyleLbl="node2" presStyleIdx="3" presStyleCnt="5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0801965C-9821-42BF-A581-BD6872758CD2}" type="pres">
      <dgm:prSet presAssocID="{12954474-A0ED-4534-BB7E-C68175F76380}" presName="rootConnector" presStyleLbl="node2" presStyleIdx="3" presStyleCnt="5"/>
      <dgm:spPr/>
      <dgm:t>
        <a:bodyPr/>
        <a:lstStyle/>
        <a:p>
          <a:endParaRPr lang="de-DE"/>
        </a:p>
      </dgm:t>
    </dgm:pt>
    <dgm:pt modelId="{AD1F4200-6A96-47A0-9AE6-6AF821F4D5AC}" type="pres">
      <dgm:prSet presAssocID="{12954474-A0ED-4534-BB7E-C68175F76380}" presName="hierChild4" presStyleCnt="0"/>
      <dgm:spPr/>
    </dgm:pt>
    <dgm:pt modelId="{721B0027-4DD5-4B68-A879-3FB59A087841}" type="pres">
      <dgm:prSet presAssocID="{D92EE489-A5C3-42D9-AB07-2241A5AAD55F}" presName="Name37" presStyleLbl="parChTrans1D3" presStyleIdx="23" presStyleCnt="31"/>
      <dgm:spPr/>
      <dgm:t>
        <a:bodyPr/>
        <a:lstStyle/>
        <a:p>
          <a:endParaRPr lang="de-DE"/>
        </a:p>
      </dgm:t>
    </dgm:pt>
    <dgm:pt modelId="{A3933E05-E608-433A-A9D5-257229AC8BCD}" type="pres">
      <dgm:prSet presAssocID="{4A2812DC-148A-4B52-8580-95472D6E0A1E}" presName="hierRoot2" presStyleCnt="0">
        <dgm:presLayoutVars>
          <dgm:hierBranch val="init"/>
        </dgm:presLayoutVars>
      </dgm:prSet>
      <dgm:spPr/>
    </dgm:pt>
    <dgm:pt modelId="{F803E7F1-BB92-4455-A1D8-5074157FF06C}" type="pres">
      <dgm:prSet presAssocID="{4A2812DC-148A-4B52-8580-95472D6E0A1E}" presName="rootComposite" presStyleCnt="0"/>
      <dgm:spPr/>
    </dgm:pt>
    <dgm:pt modelId="{7754A00E-562C-43D2-924D-3E9E46EC0F09}" type="pres">
      <dgm:prSet presAssocID="{4A2812DC-148A-4B52-8580-95472D6E0A1E}" presName="rootText" presStyleLbl="node3" presStyleIdx="23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647391CE-73FA-4300-A565-53E93AC3C6AB}" type="pres">
      <dgm:prSet presAssocID="{4A2812DC-148A-4B52-8580-95472D6E0A1E}" presName="rootConnector" presStyleLbl="node3" presStyleIdx="23" presStyleCnt="31"/>
      <dgm:spPr/>
      <dgm:t>
        <a:bodyPr/>
        <a:lstStyle/>
        <a:p>
          <a:endParaRPr lang="de-DE"/>
        </a:p>
      </dgm:t>
    </dgm:pt>
    <dgm:pt modelId="{6BFA14C1-DEDA-495E-9D71-FED5D03AE027}" type="pres">
      <dgm:prSet presAssocID="{4A2812DC-148A-4B52-8580-95472D6E0A1E}" presName="hierChild4" presStyleCnt="0"/>
      <dgm:spPr/>
    </dgm:pt>
    <dgm:pt modelId="{B43A156D-0C45-49A6-87B6-75C0A9229460}" type="pres">
      <dgm:prSet presAssocID="{4A2812DC-148A-4B52-8580-95472D6E0A1E}" presName="hierChild5" presStyleCnt="0"/>
      <dgm:spPr/>
    </dgm:pt>
    <dgm:pt modelId="{CED30051-B2AB-4DB7-BBD2-8C7DC8C0992E}" type="pres">
      <dgm:prSet presAssocID="{123146D0-D6B9-44F9-9AF4-01B93FB33342}" presName="Name37" presStyleLbl="parChTrans1D3" presStyleIdx="24" presStyleCnt="31"/>
      <dgm:spPr/>
      <dgm:t>
        <a:bodyPr/>
        <a:lstStyle/>
        <a:p>
          <a:endParaRPr lang="de-DE"/>
        </a:p>
      </dgm:t>
    </dgm:pt>
    <dgm:pt modelId="{F69B0733-9AC6-422D-B7A4-37CF5E58EBE3}" type="pres">
      <dgm:prSet presAssocID="{D4B3715F-7E7E-4ED1-8B1A-89D4DDEF26E3}" presName="hierRoot2" presStyleCnt="0">
        <dgm:presLayoutVars>
          <dgm:hierBranch val="init"/>
        </dgm:presLayoutVars>
      </dgm:prSet>
      <dgm:spPr/>
    </dgm:pt>
    <dgm:pt modelId="{5723B22C-167E-4705-AC14-47C36908E14F}" type="pres">
      <dgm:prSet presAssocID="{D4B3715F-7E7E-4ED1-8B1A-89D4DDEF26E3}" presName="rootComposite" presStyleCnt="0"/>
      <dgm:spPr/>
    </dgm:pt>
    <dgm:pt modelId="{B739800C-8CAA-47C5-855A-3C83703FA97B}" type="pres">
      <dgm:prSet presAssocID="{D4B3715F-7E7E-4ED1-8B1A-89D4DDEF26E3}" presName="rootText" presStyleLbl="node3" presStyleIdx="24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D094F8D1-1AD8-498E-B82D-7C17C3345E95}" type="pres">
      <dgm:prSet presAssocID="{D4B3715F-7E7E-4ED1-8B1A-89D4DDEF26E3}" presName="rootConnector" presStyleLbl="node3" presStyleIdx="24" presStyleCnt="31"/>
      <dgm:spPr/>
      <dgm:t>
        <a:bodyPr/>
        <a:lstStyle/>
        <a:p>
          <a:endParaRPr lang="de-DE"/>
        </a:p>
      </dgm:t>
    </dgm:pt>
    <dgm:pt modelId="{AD5F0CD8-55EC-4EA7-912B-72ABA19CAA74}" type="pres">
      <dgm:prSet presAssocID="{D4B3715F-7E7E-4ED1-8B1A-89D4DDEF26E3}" presName="hierChild4" presStyleCnt="0"/>
      <dgm:spPr/>
    </dgm:pt>
    <dgm:pt modelId="{1094114F-202E-4A4C-A6CD-90ABBD80AA8A}" type="pres">
      <dgm:prSet presAssocID="{D4B3715F-7E7E-4ED1-8B1A-89D4DDEF26E3}" presName="hierChild5" presStyleCnt="0"/>
      <dgm:spPr/>
    </dgm:pt>
    <dgm:pt modelId="{2C0EC0BF-E3B1-4E5C-A702-4784F0CE2293}" type="pres">
      <dgm:prSet presAssocID="{BD7FD8C7-258A-4FC5-B131-7BBE8095BB4B}" presName="Name37" presStyleLbl="parChTrans1D3" presStyleIdx="25" presStyleCnt="31"/>
      <dgm:spPr/>
      <dgm:t>
        <a:bodyPr/>
        <a:lstStyle/>
        <a:p>
          <a:endParaRPr lang="de-DE"/>
        </a:p>
      </dgm:t>
    </dgm:pt>
    <dgm:pt modelId="{752AE218-986B-4837-AC19-9009D4BC36FE}" type="pres">
      <dgm:prSet presAssocID="{14847436-E84F-467C-87DF-1D3E49663262}" presName="hierRoot2" presStyleCnt="0">
        <dgm:presLayoutVars>
          <dgm:hierBranch val="init"/>
        </dgm:presLayoutVars>
      </dgm:prSet>
      <dgm:spPr/>
    </dgm:pt>
    <dgm:pt modelId="{D35A2EF3-6178-417C-A553-88E02540DAC5}" type="pres">
      <dgm:prSet presAssocID="{14847436-E84F-467C-87DF-1D3E49663262}" presName="rootComposite" presStyleCnt="0"/>
      <dgm:spPr/>
    </dgm:pt>
    <dgm:pt modelId="{B51E2DE8-8780-4F9D-B130-824DBE530DCB}" type="pres">
      <dgm:prSet presAssocID="{14847436-E84F-467C-87DF-1D3E49663262}" presName="rootText" presStyleLbl="node3" presStyleIdx="25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47E9BDD4-D24F-497D-A3EA-8ECC6D80C467}" type="pres">
      <dgm:prSet presAssocID="{14847436-E84F-467C-87DF-1D3E49663262}" presName="rootConnector" presStyleLbl="node3" presStyleIdx="25" presStyleCnt="31"/>
      <dgm:spPr/>
      <dgm:t>
        <a:bodyPr/>
        <a:lstStyle/>
        <a:p>
          <a:endParaRPr lang="de-DE"/>
        </a:p>
      </dgm:t>
    </dgm:pt>
    <dgm:pt modelId="{ACF2B8F6-43EE-4FCA-8E9C-7B6AF242F32D}" type="pres">
      <dgm:prSet presAssocID="{14847436-E84F-467C-87DF-1D3E49663262}" presName="hierChild4" presStyleCnt="0"/>
      <dgm:spPr/>
    </dgm:pt>
    <dgm:pt modelId="{E891064B-34E1-4CFA-B475-50FAC0F6EBF8}" type="pres">
      <dgm:prSet presAssocID="{14847436-E84F-467C-87DF-1D3E49663262}" presName="hierChild5" presStyleCnt="0"/>
      <dgm:spPr/>
    </dgm:pt>
    <dgm:pt modelId="{47F2E362-E028-405F-B123-C4D2668E6DD5}" type="pres">
      <dgm:prSet presAssocID="{8B77C788-5A7E-422B-843D-BBC7DD824327}" presName="Name37" presStyleLbl="parChTrans1D3" presStyleIdx="26" presStyleCnt="31"/>
      <dgm:spPr/>
      <dgm:t>
        <a:bodyPr/>
        <a:lstStyle/>
        <a:p>
          <a:endParaRPr lang="de-DE"/>
        </a:p>
      </dgm:t>
    </dgm:pt>
    <dgm:pt modelId="{946573A3-D727-440E-B873-D4C00F6C306A}" type="pres">
      <dgm:prSet presAssocID="{3E902303-4A90-4BF2-B93E-065EDB7E9F32}" presName="hierRoot2" presStyleCnt="0">
        <dgm:presLayoutVars>
          <dgm:hierBranch val="init"/>
        </dgm:presLayoutVars>
      </dgm:prSet>
      <dgm:spPr/>
    </dgm:pt>
    <dgm:pt modelId="{C61BB775-EDCB-4776-A895-9AFF75F463B7}" type="pres">
      <dgm:prSet presAssocID="{3E902303-4A90-4BF2-B93E-065EDB7E9F32}" presName="rootComposite" presStyleCnt="0"/>
      <dgm:spPr/>
    </dgm:pt>
    <dgm:pt modelId="{1A316E19-9C0C-45B5-A26D-D75BEBF3E8C7}" type="pres">
      <dgm:prSet presAssocID="{3E902303-4A90-4BF2-B93E-065EDB7E9F32}" presName="rootText" presStyleLbl="node3" presStyleIdx="26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3D7A61F9-063C-4870-AFE1-A83DE1F5733A}" type="pres">
      <dgm:prSet presAssocID="{3E902303-4A90-4BF2-B93E-065EDB7E9F32}" presName="rootConnector" presStyleLbl="node3" presStyleIdx="26" presStyleCnt="31"/>
      <dgm:spPr/>
      <dgm:t>
        <a:bodyPr/>
        <a:lstStyle/>
        <a:p>
          <a:endParaRPr lang="de-DE"/>
        </a:p>
      </dgm:t>
    </dgm:pt>
    <dgm:pt modelId="{3D378A10-2BBB-453A-9895-0E1438816744}" type="pres">
      <dgm:prSet presAssocID="{3E902303-4A90-4BF2-B93E-065EDB7E9F32}" presName="hierChild4" presStyleCnt="0"/>
      <dgm:spPr/>
    </dgm:pt>
    <dgm:pt modelId="{1A18EEAC-BF1A-4A6F-9ACC-F757377B4DC5}" type="pres">
      <dgm:prSet presAssocID="{3E902303-4A90-4BF2-B93E-065EDB7E9F32}" presName="hierChild5" presStyleCnt="0"/>
      <dgm:spPr/>
    </dgm:pt>
    <dgm:pt modelId="{AFD9640D-77CA-4DC2-A632-AFD257E4E542}" type="pres">
      <dgm:prSet presAssocID="{C768AC95-D8C6-4381-80F1-2049FDC6A1F1}" presName="Name37" presStyleLbl="parChTrans1D3" presStyleIdx="27" presStyleCnt="31"/>
      <dgm:spPr/>
      <dgm:t>
        <a:bodyPr/>
        <a:lstStyle/>
        <a:p>
          <a:endParaRPr lang="de-DE"/>
        </a:p>
      </dgm:t>
    </dgm:pt>
    <dgm:pt modelId="{9AA48E6C-483F-443B-84C9-E58E8B72CF93}" type="pres">
      <dgm:prSet presAssocID="{4EF0787C-1E15-43E6-8F84-CB16AFBD27E0}" presName="hierRoot2" presStyleCnt="0">
        <dgm:presLayoutVars>
          <dgm:hierBranch val="init"/>
        </dgm:presLayoutVars>
      </dgm:prSet>
      <dgm:spPr/>
    </dgm:pt>
    <dgm:pt modelId="{F2AE27C4-6AB1-49E8-A334-B3226BD52E8B}" type="pres">
      <dgm:prSet presAssocID="{4EF0787C-1E15-43E6-8F84-CB16AFBD27E0}" presName="rootComposite" presStyleCnt="0"/>
      <dgm:spPr/>
    </dgm:pt>
    <dgm:pt modelId="{28490AFF-4346-443A-B09B-2A34B12B74F2}" type="pres">
      <dgm:prSet presAssocID="{4EF0787C-1E15-43E6-8F84-CB16AFBD27E0}" presName="rootText" presStyleLbl="node3" presStyleIdx="27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AEBEDD6C-A059-4514-BFD2-706D172AAB5F}" type="pres">
      <dgm:prSet presAssocID="{4EF0787C-1E15-43E6-8F84-CB16AFBD27E0}" presName="rootConnector" presStyleLbl="node3" presStyleIdx="27" presStyleCnt="31"/>
      <dgm:spPr/>
      <dgm:t>
        <a:bodyPr/>
        <a:lstStyle/>
        <a:p>
          <a:endParaRPr lang="de-DE"/>
        </a:p>
      </dgm:t>
    </dgm:pt>
    <dgm:pt modelId="{049EABCA-0447-4C9F-9FC7-B5F701712C79}" type="pres">
      <dgm:prSet presAssocID="{4EF0787C-1E15-43E6-8F84-CB16AFBD27E0}" presName="hierChild4" presStyleCnt="0"/>
      <dgm:spPr/>
    </dgm:pt>
    <dgm:pt modelId="{CF6A5CE9-70A4-486E-B284-64E8D536B9C1}" type="pres">
      <dgm:prSet presAssocID="{4EF0787C-1E15-43E6-8F84-CB16AFBD27E0}" presName="hierChild5" presStyleCnt="0"/>
      <dgm:spPr/>
    </dgm:pt>
    <dgm:pt modelId="{728C17B4-1617-4E11-8186-573410B3D638}" type="pres">
      <dgm:prSet presAssocID="{12954474-A0ED-4534-BB7E-C68175F76380}" presName="hierChild5" presStyleCnt="0"/>
      <dgm:spPr/>
    </dgm:pt>
    <dgm:pt modelId="{33530408-A941-4D0F-9B57-93D0C7C86D0A}" type="pres">
      <dgm:prSet presAssocID="{5CF20AB2-DA11-48F3-97FC-2E3BC608B10D}" presName="Name37" presStyleLbl="parChTrans1D2" presStyleIdx="4" presStyleCnt="5"/>
      <dgm:spPr/>
      <dgm:t>
        <a:bodyPr/>
        <a:lstStyle/>
        <a:p>
          <a:endParaRPr lang="de-DE"/>
        </a:p>
      </dgm:t>
    </dgm:pt>
    <dgm:pt modelId="{D0582618-865F-425F-A2CC-229AC04DE043}" type="pres">
      <dgm:prSet presAssocID="{4FD669FD-C5D4-426D-B9AA-F53B8B5E1D77}" presName="hierRoot2" presStyleCnt="0">
        <dgm:presLayoutVars>
          <dgm:hierBranch val="init"/>
        </dgm:presLayoutVars>
      </dgm:prSet>
      <dgm:spPr/>
    </dgm:pt>
    <dgm:pt modelId="{83DB63C7-5283-4370-9291-DC96F71D9A09}" type="pres">
      <dgm:prSet presAssocID="{4FD669FD-C5D4-426D-B9AA-F53B8B5E1D77}" presName="rootComposite" presStyleCnt="0"/>
      <dgm:spPr/>
    </dgm:pt>
    <dgm:pt modelId="{F3EAAAD3-99AF-4DCC-9E56-D56E31BA503B}" type="pres">
      <dgm:prSet presAssocID="{4FD669FD-C5D4-426D-B9AA-F53B8B5E1D77}" presName="rootText" presStyleLbl="node2" presStyleIdx="4" presStyleCnt="5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6DF25A53-1D21-4603-8B9F-A2B64338AA6A}" type="pres">
      <dgm:prSet presAssocID="{4FD669FD-C5D4-426D-B9AA-F53B8B5E1D77}" presName="rootConnector" presStyleLbl="node2" presStyleIdx="4" presStyleCnt="5"/>
      <dgm:spPr/>
      <dgm:t>
        <a:bodyPr/>
        <a:lstStyle/>
        <a:p>
          <a:endParaRPr lang="de-DE"/>
        </a:p>
      </dgm:t>
    </dgm:pt>
    <dgm:pt modelId="{666A9810-29D1-4B2B-8FCB-FC5979AA61F9}" type="pres">
      <dgm:prSet presAssocID="{4FD669FD-C5D4-426D-B9AA-F53B8B5E1D77}" presName="hierChild4" presStyleCnt="0"/>
      <dgm:spPr/>
    </dgm:pt>
    <dgm:pt modelId="{5825DB83-90EC-4C8A-91A8-58DBC458936A}" type="pres">
      <dgm:prSet presAssocID="{82D01A45-C95D-4920-AC94-E38039FF63C5}" presName="Name37" presStyleLbl="parChTrans1D3" presStyleIdx="28" presStyleCnt="31"/>
      <dgm:spPr/>
      <dgm:t>
        <a:bodyPr/>
        <a:lstStyle/>
        <a:p>
          <a:endParaRPr lang="de-DE"/>
        </a:p>
      </dgm:t>
    </dgm:pt>
    <dgm:pt modelId="{894F46D3-B04E-4B8F-8105-16AE33D02A4A}" type="pres">
      <dgm:prSet presAssocID="{682D4647-95EB-4C15-8A4B-16CA42163FB1}" presName="hierRoot2" presStyleCnt="0">
        <dgm:presLayoutVars>
          <dgm:hierBranch val="init"/>
        </dgm:presLayoutVars>
      </dgm:prSet>
      <dgm:spPr/>
    </dgm:pt>
    <dgm:pt modelId="{345C411C-80D3-49B1-86B1-6100AF83AF35}" type="pres">
      <dgm:prSet presAssocID="{682D4647-95EB-4C15-8A4B-16CA42163FB1}" presName="rootComposite" presStyleCnt="0"/>
      <dgm:spPr/>
    </dgm:pt>
    <dgm:pt modelId="{6053DC4C-A576-4DD7-8D69-7EC4C9D5A8F0}" type="pres">
      <dgm:prSet presAssocID="{682D4647-95EB-4C15-8A4B-16CA42163FB1}" presName="rootText" presStyleLbl="node3" presStyleIdx="28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7B4D8AFD-B7B2-486C-9663-4F6B6D916119}" type="pres">
      <dgm:prSet presAssocID="{682D4647-95EB-4C15-8A4B-16CA42163FB1}" presName="rootConnector" presStyleLbl="node3" presStyleIdx="28" presStyleCnt="31"/>
      <dgm:spPr/>
      <dgm:t>
        <a:bodyPr/>
        <a:lstStyle/>
        <a:p>
          <a:endParaRPr lang="de-DE"/>
        </a:p>
      </dgm:t>
    </dgm:pt>
    <dgm:pt modelId="{B487B993-5484-4D82-805D-62560458F9E9}" type="pres">
      <dgm:prSet presAssocID="{682D4647-95EB-4C15-8A4B-16CA42163FB1}" presName="hierChild4" presStyleCnt="0"/>
      <dgm:spPr/>
    </dgm:pt>
    <dgm:pt modelId="{90501F40-B4E8-43F0-9388-59CB62585DE1}" type="pres">
      <dgm:prSet presAssocID="{682D4647-95EB-4C15-8A4B-16CA42163FB1}" presName="hierChild5" presStyleCnt="0"/>
      <dgm:spPr/>
    </dgm:pt>
    <dgm:pt modelId="{57163AE9-3490-4D91-BB6B-C1456883FAD3}" type="pres">
      <dgm:prSet presAssocID="{CD6CA2BA-9701-4BB1-B013-251127CF42B5}" presName="Name37" presStyleLbl="parChTrans1D3" presStyleIdx="29" presStyleCnt="31"/>
      <dgm:spPr/>
      <dgm:t>
        <a:bodyPr/>
        <a:lstStyle/>
        <a:p>
          <a:endParaRPr lang="de-DE"/>
        </a:p>
      </dgm:t>
    </dgm:pt>
    <dgm:pt modelId="{C0255DA1-5AD7-428D-AFCB-D9EA01667592}" type="pres">
      <dgm:prSet presAssocID="{6AEDE58A-CA67-4D28-8190-B4F957D6FFDC}" presName="hierRoot2" presStyleCnt="0">
        <dgm:presLayoutVars>
          <dgm:hierBranch val="init"/>
        </dgm:presLayoutVars>
      </dgm:prSet>
      <dgm:spPr/>
    </dgm:pt>
    <dgm:pt modelId="{6AD13CA4-3E89-462F-A0C2-38F53017AF78}" type="pres">
      <dgm:prSet presAssocID="{6AEDE58A-CA67-4D28-8190-B4F957D6FFDC}" presName="rootComposite" presStyleCnt="0"/>
      <dgm:spPr/>
    </dgm:pt>
    <dgm:pt modelId="{B6548AC1-101A-49A1-92CD-5B37FA673A02}" type="pres">
      <dgm:prSet presAssocID="{6AEDE58A-CA67-4D28-8190-B4F957D6FFDC}" presName="rootText" presStyleLbl="node3" presStyleIdx="29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492FD669-1DE7-4CC7-AB70-AB0BCF953497}" type="pres">
      <dgm:prSet presAssocID="{6AEDE58A-CA67-4D28-8190-B4F957D6FFDC}" presName="rootConnector" presStyleLbl="node3" presStyleIdx="29" presStyleCnt="31"/>
      <dgm:spPr/>
      <dgm:t>
        <a:bodyPr/>
        <a:lstStyle/>
        <a:p>
          <a:endParaRPr lang="de-DE"/>
        </a:p>
      </dgm:t>
    </dgm:pt>
    <dgm:pt modelId="{B48ED4E4-54F2-43AA-8FC8-371E924D6287}" type="pres">
      <dgm:prSet presAssocID="{6AEDE58A-CA67-4D28-8190-B4F957D6FFDC}" presName="hierChild4" presStyleCnt="0"/>
      <dgm:spPr/>
    </dgm:pt>
    <dgm:pt modelId="{6427DF5A-135F-4466-96E0-21C3F8A22FCB}" type="pres">
      <dgm:prSet presAssocID="{6AEDE58A-CA67-4D28-8190-B4F957D6FFDC}" presName="hierChild5" presStyleCnt="0"/>
      <dgm:spPr/>
    </dgm:pt>
    <dgm:pt modelId="{D67EED8B-6EE8-4202-ADA4-76A3E199E118}" type="pres">
      <dgm:prSet presAssocID="{3082ECD6-6ED8-4636-A8BC-28BFBE27125C}" presName="Name37" presStyleLbl="parChTrans1D3" presStyleIdx="30" presStyleCnt="31"/>
      <dgm:spPr/>
      <dgm:t>
        <a:bodyPr/>
        <a:lstStyle/>
        <a:p>
          <a:endParaRPr lang="de-DE"/>
        </a:p>
      </dgm:t>
    </dgm:pt>
    <dgm:pt modelId="{972121F6-A316-44C4-AFD2-325C36A14BC1}" type="pres">
      <dgm:prSet presAssocID="{6E02FB6D-EF7A-42E2-9EF3-9C8625E3F382}" presName="hierRoot2" presStyleCnt="0">
        <dgm:presLayoutVars>
          <dgm:hierBranch val="init"/>
        </dgm:presLayoutVars>
      </dgm:prSet>
      <dgm:spPr/>
    </dgm:pt>
    <dgm:pt modelId="{F1CB0D21-AE38-4432-9130-98C87CA7F74A}" type="pres">
      <dgm:prSet presAssocID="{6E02FB6D-EF7A-42E2-9EF3-9C8625E3F382}" presName="rootComposite" presStyleCnt="0"/>
      <dgm:spPr/>
    </dgm:pt>
    <dgm:pt modelId="{0CF28AEB-499F-41BF-9E7C-C94AC5EDBF5C}" type="pres">
      <dgm:prSet presAssocID="{6E02FB6D-EF7A-42E2-9EF3-9C8625E3F382}" presName="rootText" presStyleLbl="node3" presStyleIdx="30" presStyleCnt="31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2F0A179B-3F37-40D2-A279-ABA2DAE3A2CD}" type="pres">
      <dgm:prSet presAssocID="{6E02FB6D-EF7A-42E2-9EF3-9C8625E3F382}" presName="rootConnector" presStyleLbl="node3" presStyleIdx="30" presStyleCnt="31"/>
      <dgm:spPr/>
      <dgm:t>
        <a:bodyPr/>
        <a:lstStyle/>
        <a:p>
          <a:endParaRPr lang="de-DE"/>
        </a:p>
      </dgm:t>
    </dgm:pt>
    <dgm:pt modelId="{172901CB-0EB5-4082-8613-C7DA18CA393D}" type="pres">
      <dgm:prSet presAssocID="{6E02FB6D-EF7A-42E2-9EF3-9C8625E3F382}" presName="hierChild4" presStyleCnt="0"/>
      <dgm:spPr/>
    </dgm:pt>
    <dgm:pt modelId="{015FF15F-88AF-4838-AFD9-989C5B9DC2E0}" type="pres">
      <dgm:prSet presAssocID="{6E02FB6D-EF7A-42E2-9EF3-9C8625E3F382}" presName="hierChild5" presStyleCnt="0"/>
      <dgm:spPr/>
    </dgm:pt>
    <dgm:pt modelId="{02D49189-7E6F-4DA0-9EB3-8EF51189A8BC}" type="pres">
      <dgm:prSet presAssocID="{4FD669FD-C5D4-426D-B9AA-F53B8B5E1D77}" presName="hierChild5" presStyleCnt="0"/>
      <dgm:spPr/>
    </dgm:pt>
    <dgm:pt modelId="{06574907-EAFF-4ABA-A493-29C1378CCB18}" type="pres">
      <dgm:prSet presAssocID="{470F3EB0-3B46-4E5F-B246-03C29AEAF04F}" presName="hierChild3" presStyleCnt="0"/>
      <dgm:spPr/>
    </dgm:pt>
  </dgm:ptLst>
  <dgm:cxnLst>
    <dgm:cxn modelId="{D0F3F6FE-8538-4287-B561-6B551D66C307}" type="presOf" srcId="{6AEDE58A-CA67-4D28-8190-B4F957D6FFDC}" destId="{B6548AC1-101A-49A1-92CD-5B37FA673A02}" srcOrd="0" destOrd="0" presId="urn:microsoft.com/office/officeart/2005/8/layout/orgChart1"/>
    <dgm:cxn modelId="{BEFDDED3-D935-4711-8400-95206AEB03D7}" type="presOf" srcId="{D4B3715F-7E7E-4ED1-8B1A-89D4DDEF26E3}" destId="{B739800C-8CAA-47C5-855A-3C83703FA97B}" srcOrd="0" destOrd="0" presId="urn:microsoft.com/office/officeart/2005/8/layout/orgChart1"/>
    <dgm:cxn modelId="{8A59A68E-7DC3-49DB-9D4F-2E8279412BCB}" type="presOf" srcId="{A34EBFFE-5CE4-47E7-B280-D2C7E7D64D71}" destId="{845FD635-1230-4F11-B073-078CDAECC6FD}" srcOrd="0" destOrd="0" presId="urn:microsoft.com/office/officeart/2005/8/layout/orgChart1"/>
    <dgm:cxn modelId="{CFACC6E6-A54A-4D19-A116-26D7C56FBF39}" type="presOf" srcId="{3E902303-4A90-4BF2-B93E-065EDB7E9F32}" destId="{3D7A61F9-063C-4870-AFE1-A83DE1F5733A}" srcOrd="1" destOrd="0" presId="urn:microsoft.com/office/officeart/2005/8/layout/orgChart1"/>
    <dgm:cxn modelId="{C642F8F3-A1C2-4025-A5B7-36C2893AF875}" srcId="{4FD669FD-C5D4-426D-B9AA-F53B8B5E1D77}" destId="{6E02FB6D-EF7A-42E2-9EF3-9C8625E3F382}" srcOrd="2" destOrd="0" parTransId="{3082ECD6-6ED8-4636-A8BC-28BFBE27125C}" sibTransId="{AFCBC043-7AB3-4D71-9E14-465B16D57029}"/>
    <dgm:cxn modelId="{01F7CEE4-FDA0-4C58-8FD0-13521F256AC7}" type="presOf" srcId="{4EF0787C-1E15-43E6-8F84-CB16AFBD27E0}" destId="{AEBEDD6C-A059-4514-BFD2-706D172AAB5F}" srcOrd="1" destOrd="0" presId="urn:microsoft.com/office/officeart/2005/8/layout/orgChart1"/>
    <dgm:cxn modelId="{5294A997-2502-4E32-A63F-D64366482E33}" type="presOf" srcId="{4A2812DC-148A-4B52-8580-95472D6E0A1E}" destId="{647391CE-73FA-4300-A565-53E93AC3C6AB}" srcOrd="1" destOrd="0" presId="urn:microsoft.com/office/officeart/2005/8/layout/orgChart1"/>
    <dgm:cxn modelId="{6FFCBDE4-3217-4A0C-8FFD-2BBC5C1F5DE9}" type="presOf" srcId="{4C1AC016-92B5-439F-9897-D870694302C0}" destId="{F3E217BA-FBE2-4C35-A9C2-BC105D12539A}" srcOrd="1" destOrd="0" presId="urn:microsoft.com/office/officeart/2005/8/layout/orgChart1"/>
    <dgm:cxn modelId="{7F0094DB-5150-47D0-A62E-99EAE42ABD77}" srcId="{4521A254-9D25-47C0-AFB6-3A1FD9C3C628}" destId="{A31DAF67-C39E-42D2-8CEA-1BD17CF16CC7}" srcOrd="1" destOrd="0" parTransId="{568C99E5-2A63-46A8-9647-0773270CDD46}" sibTransId="{ACB7E89B-47D6-4E6A-BEA0-ACB05B81943A}"/>
    <dgm:cxn modelId="{6F1CE363-941D-489F-A2BA-2501779BA5F3}" type="presOf" srcId="{2A26029A-6512-43F6-9E62-8E4059E748AE}" destId="{4280E8EA-083D-4CF8-AA72-695B868AD281}" srcOrd="0" destOrd="0" presId="urn:microsoft.com/office/officeart/2005/8/layout/orgChart1"/>
    <dgm:cxn modelId="{31820B6F-3623-4787-A5F8-41E7737F0CC5}" type="presOf" srcId="{6DB7CCE5-42B3-417D-AB1B-F73C73709597}" destId="{CBB7CAD2-6818-4B4B-8FC5-A24B13396B76}" srcOrd="0" destOrd="0" presId="urn:microsoft.com/office/officeart/2005/8/layout/orgChart1"/>
    <dgm:cxn modelId="{150B046F-A851-4AA7-9D11-85B3CC363779}" type="presOf" srcId="{8B160FE7-7569-4627-99A0-8346352330E0}" destId="{8CBBA7E3-2BFF-4837-B524-CE67D9767A0D}" srcOrd="0" destOrd="0" presId="urn:microsoft.com/office/officeart/2005/8/layout/orgChart1"/>
    <dgm:cxn modelId="{5A140846-0908-4E6A-B381-3F26A24CA01B}" type="presOf" srcId="{6E02FB6D-EF7A-42E2-9EF3-9C8625E3F382}" destId="{0CF28AEB-499F-41BF-9E7C-C94AC5EDBF5C}" srcOrd="0" destOrd="0" presId="urn:microsoft.com/office/officeart/2005/8/layout/orgChart1"/>
    <dgm:cxn modelId="{36CE792B-013E-48CA-A667-07816A16E2E1}" srcId="{26AE75D8-D691-4383-8761-008C83698026}" destId="{CBDF15DB-41DC-453A-A499-C0F8CC27EC9B}" srcOrd="0" destOrd="0" parTransId="{9B3423C8-A11D-48B5-A6E1-6485013B00CD}" sibTransId="{5CCD18D3-ED76-4305-B6E0-0573B95819BD}"/>
    <dgm:cxn modelId="{F378A364-034C-4DED-8E8A-87BB1E42EEB5}" srcId="{12954474-A0ED-4534-BB7E-C68175F76380}" destId="{3E902303-4A90-4BF2-B93E-065EDB7E9F32}" srcOrd="3" destOrd="0" parTransId="{8B77C788-5A7E-422B-843D-BBC7DD824327}" sibTransId="{8042C6C0-B055-41B5-8719-C8BE4ED7A1ED}"/>
    <dgm:cxn modelId="{1F37E1D9-C147-4349-86CF-35E1306C9B31}" type="presOf" srcId="{123146D0-D6B9-44F9-9AF4-01B93FB33342}" destId="{CED30051-B2AB-4DB7-BBD2-8C7DC8C0992E}" srcOrd="0" destOrd="0" presId="urn:microsoft.com/office/officeart/2005/8/layout/orgChart1"/>
    <dgm:cxn modelId="{B5717F9B-35B4-415D-8268-1950C6B5E4A5}" type="presOf" srcId="{D92EE489-A5C3-42D9-AB07-2241A5AAD55F}" destId="{721B0027-4DD5-4B68-A879-3FB59A087841}" srcOrd="0" destOrd="0" presId="urn:microsoft.com/office/officeart/2005/8/layout/orgChart1"/>
    <dgm:cxn modelId="{EB2DFF0C-5FE8-46BA-B257-FF12F15317AC}" type="presOf" srcId="{2D018DFD-7BE3-4F7C-AFAF-26E51CF132EC}" destId="{0988C037-DFBF-44B8-8EC5-38086B6C1775}" srcOrd="0" destOrd="0" presId="urn:microsoft.com/office/officeart/2005/8/layout/orgChart1"/>
    <dgm:cxn modelId="{1874A463-F9FD-49A9-BD21-EC64AB48919E}" type="presOf" srcId="{9D49EC9D-09F9-44B4-9F19-64E0473D1E33}" destId="{01EADC42-BABE-40C0-84F5-11AF5CA66014}" srcOrd="0" destOrd="0" presId="urn:microsoft.com/office/officeart/2005/8/layout/orgChart1"/>
    <dgm:cxn modelId="{40B2310D-0E60-44DE-8C30-F016D009A7FA}" srcId="{26AE75D8-D691-4383-8761-008C83698026}" destId="{F8C3959B-911C-4E97-BD07-D07A882A8F4E}" srcOrd="2" destOrd="0" parTransId="{46903DEB-13B2-442C-9171-39E81E0F568F}" sibTransId="{1048AC84-6ACA-4527-AA3E-7F8296C07E6E}"/>
    <dgm:cxn modelId="{7B6C7CC6-8652-4AB0-AD61-A3AA422ABA39}" type="presOf" srcId="{F4D49262-7F66-44B8-A24C-5D8097388C89}" destId="{23A5F568-47F2-44A2-8FC0-2CB8E1EDE3F0}" srcOrd="0" destOrd="0" presId="urn:microsoft.com/office/officeart/2005/8/layout/orgChart1"/>
    <dgm:cxn modelId="{CC12D606-BC97-4FE8-8438-9AF3607D1551}" srcId="{25F01B50-71BF-46BD-866F-010FF8665226}" destId="{01B89D3A-9E78-45B8-8DC6-0340062CCE3C}" srcOrd="5" destOrd="0" parTransId="{8B160FE7-7569-4627-99A0-8346352330E0}" sibTransId="{5E5FB21A-544A-4F56-8898-C970D97AD7F1}"/>
    <dgm:cxn modelId="{5D658236-A94F-491C-B952-98F3335751D5}" type="presOf" srcId="{F8C3959B-911C-4E97-BD07-D07A882A8F4E}" destId="{7A6015C9-93B2-49CA-98F1-95AC55DDBB0A}" srcOrd="1" destOrd="0" presId="urn:microsoft.com/office/officeart/2005/8/layout/orgChart1"/>
    <dgm:cxn modelId="{546201F6-3121-4ADA-B6D3-5333F6F450FC}" type="presOf" srcId="{025024F0-EB61-49EA-A5FC-AAD14A902D14}" destId="{B1491869-07AB-4E28-AB6F-0CA405D4BBB2}" srcOrd="0" destOrd="0" presId="urn:microsoft.com/office/officeart/2005/8/layout/orgChart1"/>
    <dgm:cxn modelId="{2EAAC2AD-7F52-4569-B001-BD7234A298DA}" type="presOf" srcId="{4E5550C9-F191-4EBC-8204-52AE9E2F1698}" destId="{AAD6B8B4-BDB5-41EF-AE83-0D7478501AE6}" srcOrd="1" destOrd="0" presId="urn:microsoft.com/office/officeart/2005/8/layout/orgChart1"/>
    <dgm:cxn modelId="{E2DF0890-9DD2-4B98-AB2A-20BF751EF349}" type="presOf" srcId="{75BBB2F1-A822-4DD2-880E-5912F21149D0}" destId="{A927516D-9F1C-4843-9ED2-A079E96E7102}" srcOrd="0" destOrd="0" presId="urn:microsoft.com/office/officeart/2005/8/layout/orgChart1"/>
    <dgm:cxn modelId="{D02541FE-30EB-4CFB-AB2C-20CEB90E75D8}" type="presOf" srcId="{9B8D22B1-A7F2-44C1-80B2-DB72A7F902B7}" destId="{C4332E58-8723-4AE4-B422-03C1624957F3}" srcOrd="0" destOrd="0" presId="urn:microsoft.com/office/officeart/2005/8/layout/orgChart1"/>
    <dgm:cxn modelId="{F542C244-2726-4D53-B3FF-DAAE665EE09C}" type="presOf" srcId="{25F01B50-71BF-46BD-866F-010FF8665226}" destId="{452198A6-086A-48F1-86D5-55CED5940E8C}" srcOrd="1" destOrd="0" presId="urn:microsoft.com/office/officeart/2005/8/layout/orgChart1"/>
    <dgm:cxn modelId="{AF4F9F75-63B1-4131-903D-23EC0EEE57EE}" srcId="{26AE75D8-D691-4383-8761-008C83698026}" destId="{4C1AC016-92B5-439F-9897-D870694302C0}" srcOrd="4" destOrd="0" parTransId="{BAE8827D-428B-4AFC-B985-DFF28A38E7E3}" sibTransId="{7499ADD3-2FB2-443C-977D-95C1301884AA}"/>
    <dgm:cxn modelId="{3E27DC0A-82BF-48AF-BA34-DB866C79F010}" srcId="{4521A254-9D25-47C0-AFB6-3A1FD9C3C628}" destId="{5017D8AE-EDBB-463F-8AF5-5924562BBC2C}" srcOrd="2" destOrd="0" parTransId="{025024F0-EB61-49EA-A5FC-AAD14A902D14}" sibTransId="{5AF689E9-D81E-4C71-B095-9A7ED162FA24}"/>
    <dgm:cxn modelId="{AB6FB80C-55AE-4D06-82FC-16F1EB6EAA77}" type="presOf" srcId="{BAE8827D-428B-4AFC-B985-DFF28A38E7E3}" destId="{F2E294FF-CA36-48FA-8B69-804928F6C577}" srcOrd="0" destOrd="0" presId="urn:microsoft.com/office/officeart/2005/8/layout/orgChart1"/>
    <dgm:cxn modelId="{233C8C71-CDAC-4AE8-937E-EE903D232CAD}" type="presOf" srcId="{682D4647-95EB-4C15-8A4B-16CA42163FB1}" destId="{6053DC4C-A576-4DD7-8D69-7EC4C9D5A8F0}" srcOrd="0" destOrd="0" presId="urn:microsoft.com/office/officeart/2005/8/layout/orgChart1"/>
    <dgm:cxn modelId="{BAA6E1DC-17AD-4814-9665-B8AC9D7BCBF2}" type="presOf" srcId="{B667B709-8B47-4A6F-AA9B-3AD4DB9CA02C}" destId="{7E940554-E360-4E1B-8AF3-380496A6E3E2}" srcOrd="1" destOrd="0" presId="urn:microsoft.com/office/officeart/2005/8/layout/orgChart1"/>
    <dgm:cxn modelId="{FFB6CD38-50EA-4D61-8E1E-C36B00C0E932}" type="presOf" srcId="{3E902303-4A90-4BF2-B93E-065EDB7E9F32}" destId="{1A316E19-9C0C-45B5-A26D-D75BEBF3E8C7}" srcOrd="0" destOrd="0" presId="urn:microsoft.com/office/officeart/2005/8/layout/orgChart1"/>
    <dgm:cxn modelId="{951E9E2B-0A49-40B8-A165-232878AC42E2}" type="presOf" srcId="{FDB8EBFB-7E53-43B8-8F3F-7ED259581906}" destId="{8C7CFEBD-A002-4522-A88F-20FAB76D55E9}" srcOrd="0" destOrd="0" presId="urn:microsoft.com/office/officeart/2005/8/layout/orgChart1"/>
    <dgm:cxn modelId="{EA3D1579-24A6-4871-8834-329810E45A2A}" srcId="{470F3EB0-3B46-4E5F-B246-03C29AEAF04F}" destId="{12954474-A0ED-4534-BB7E-C68175F76380}" srcOrd="3" destOrd="0" parTransId="{5DA2EF8B-019C-4BFF-B82A-891AAF182CBB}" sibTransId="{2A453BAB-52B1-4ADA-BBCB-C052C6995081}"/>
    <dgm:cxn modelId="{E8994224-AFFE-493D-BE4B-8DD3DA23C0F6}" type="presOf" srcId="{B667B709-8B47-4A6F-AA9B-3AD4DB9CA02C}" destId="{53415810-2E7D-4997-805D-E9A8A4AC39B5}" srcOrd="0" destOrd="0" presId="urn:microsoft.com/office/officeart/2005/8/layout/orgChart1"/>
    <dgm:cxn modelId="{AB5F5C2D-B49A-4A88-A7DE-55F186309FC1}" type="presOf" srcId="{7C37FDAF-292F-496D-A3D5-564BDD6D1FC2}" destId="{195643EF-9CE6-4285-800E-C08905758C2B}" srcOrd="1" destOrd="0" presId="urn:microsoft.com/office/officeart/2005/8/layout/orgChart1"/>
    <dgm:cxn modelId="{54408454-2A82-41E3-9B5D-120C13B55416}" type="presOf" srcId="{14847436-E84F-467C-87DF-1D3E49663262}" destId="{47E9BDD4-D24F-497D-A3EA-8ECC6D80C467}" srcOrd="1" destOrd="0" presId="urn:microsoft.com/office/officeart/2005/8/layout/orgChart1"/>
    <dgm:cxn modelId="{59CAC998-8792-4F03-A264-5D1DC477D9BF}" type="presOf" srcId="{FF11EE94-2D42-4BD3-9D33-D93DE048CBE5}" destId="{4C677B4E-B1A7-4E18-A7B1-3005A642E8B4}" srcOrd="1" destOrd="0" presId="urn:microsoft.com/office/officeart/2005/8/layout/orgChart1"/>
    <dgm:cxn modelId="{0DDC95D4-7DDA-4C01-9D83-4D210C391C3C}" srcId="{4521A254-9D25-47C0-AFB6-3A1FD9C3C628}" destId="{FAA04085-2E86-40D5-A7AC-E095D4C1B6BC}" srcOrd="4" destOrd="0" parTransId="{A0A1EDEB-51DB-4655-B52C-24895CBDB208}" sibTransId="{E5EF9681-D526-47CD-8E01-DD9A70229235}"/>
    <dgm:cxn modelId="{EBE83E4F-DBE1-4DFB-8D71-6E1E2A37C699}" type="presOf" srcId="{4FD669FD-C5D4-426D-B9AA-F53B8B5E1D77}" destId="{6DF25A53-1D21-4603-8B9F-A2B64338AA6A}" srcOrd="1" destOrd="0" presId="urn:microsoft.com/office/officeart/2005/8/layout/orgChart1"/>
    <dgm:cxn modelId="{82027855-3BCC-450F-9968-B5E2B2EF3655}" type="presOf" srcId="{26AE75D8-D691-4383-8761-008C83698026}" destId="{9BCCFF60-43E1-4292-A5DC-5F01D7904CE7}" srcOrd="0" destOrd="0" presId="urn:microsoft.com/office/officeart/2005/8/layout/orgChart1"/>
    <dgm:cxn modelId="{6E46B8D5-94D0-470E-BBB8-3D91B67159D3}" type="presOf" srcId="{46903DEB-13B2-442C-9171-39E81E0F568F}" destId="{034FCE54-3E9A-42CF-98B3-857888157985}" srcOrd="0" destOrd="0" presId="urn:microsoft.com/office/officeart/2005/8/layout/orgChart1"/>
    <dgm:cxn modelId="{BD76901B-FC37-493F-B133-EEE79D3674B5}" srcId="{25F01B50-71BF-46BD-866F-010FF8665226}" destId="{75BBB2F1-A822-4DD2-880E-5912F21149D0}" srcOrd="2" destOrd="0" parTransId="{6DB7CCE5-42B3-417D-AB1B-F73C73709597}" sibTransId="{55EE01F1-772C-4FAE-9D66-F36408DCBF66}"/>
    <dgm:cxn modelId="{17F10EA2-D31D-4F53-9A5F-9F57C75E174E}" type="presOf" srcId="{01B89D3A-9E78-45B8-8DC6-0340062CCE3C}" destId="{D974E2C7-15F7-485F-A607-0FB9BC956EE5}" srcOrd="0" destOrd="0" presId="urn:microsoft.com/office/officeart/2005/8/layout/orgChart1"/>
    <dgm:cxn modelId="{83643B5B-00C6-49F0-A58D-9CB993544BF2}" type="presOf" srcId="{0CE56B9F-A841-47B6-8E62-ACD01C30ECAA}" destId="{8736165C-9A06-4A4F-9260-B2558B565549}" srcOrd="0" destOrd="0" presId="urn:microsoft.com/office/officeart/2005/8/layout/orgChart1"/>
    <dgm:cxn modelId="{6992CC33-84AD-4EE9-9EE7-0EA9A4785421}" type="presOf" srcId="{FC2B16E4-CBEF-474E-BCB3-62847ADF2928}" destId="{F27DFDEB-31F0-4C37-ADA2-EAC4194C69FC}" srcOrd="1" destOrd="0" presId="urn:microsoft.com/office/officeart/2005/8/layout/orgChart1"/>
    <dgm:cxn modelId="{CCF26B79-F61C-4ACA-B7FA-48A02A1999DC}" srcId="{25F01B50-71BF-46BD-866F-010FF8665226}" destId="{FF11EE94-2D42-4BD3-9D33-D93DE048CBE5}" srcOrd="6" destOrd="0" parTransId="{54ACE61A-8603-4902-96F7-A7AEB9168A05}" sibTransId="{872182FD-D627-4A7B-8B80-58BE82C828E2}"/>
    <dgm:cxn modelId="{B131C96C-79DF-4584-B535-53240977C5C4}" srcId="{470F3EB0-3B46-4E5F-B246-03C29AEAF04F}" destId="{25F01B50-71BF-46BD-866F-010FF8665226}" srcOrd="2" destOrd="0" parTransId="{4317AFD9-87F1-4F66-996A-6FDB5AAD27FB}" sibTransId="{DFB0F553-26A4-4348-9C46-DE10CF22AF3C}"/>
    <dgm:cxn modelId="{2ABB5D23-2AED-4570-9EAB-8BA20E650683}" type="presOf" srcId="{F76AC741-27BA-40FB-B491-E181CB8DCBDC}" destId="{9B4F9DF8-3495-41AE-9586-A1C1F74FAF8D}" srcOrd="0" destOrd="0" presId="urn:microsoft.com/office/officeart/2005/8/layout/orgChart1"/>
    <dgm:cxn modelId="{BC52C189-F076-4E1D-B985-9307FF51594A}" type="presOf" srcId="{5017D8AE-EDBB-463F-8AF5-5924562BBC2C}" destId="{D137CC37-9591-459F-B048-1CAFEFF54C51}" srcOrd="0" destOrd="0" presId="urn:microsoft.com/office/officeart/2005/8/layout/orgChart1"/>
    <dgm:cxn modelId="{4E6D1D19-756E-482C-B9AB-6EC004FD1B4B}" type="presOf" srcId="{FAA04085-2E86-40D5-A7AC-E095D4C1B6BC}" destId="{EB5BA3DB-674B-4CC5-A2F5-AACAC949B4C3}" srcOrd="0" destOrd="0" presId="urn:microsoft.com/office/officeart/2005/8/layout/orgChart1"/>
    <dgm:cxn modelId="{79543516-B93D-4E06-8A51-0A220E321C06}" type="presOf" srcId="{D45FC5B6-2215-45B6-95CF-4115FA6549D5}" destId="{71124DC1-5D17-41C6-90FE-CC42AEFA5789}" srcOrd="1" destOrd="0" presId="urn:microsoft.com/office/officeart/2005/8/layout/orgChart1"/>
    <dgm:cxn modelId="{EFE91090-2785-4BB4-8630-19951FA7277F}" type="presOf" srcId="{9B8D22B1-A7F2-44C1-80B2-DB72A7F902B7}" destId="{9B3DFEDA-0DB0-4F63-982C-2D19798ED916}" srcOrd="1" destOrd="0" presId="urn:microsoft.com/office/officeart/2005/8/layout/orgChart1"/>
    <dgm:cxn modelId="{F73E0604-7FAD-44E4-840A-AF91F25C17C4}" srcId="{25F01B50-71BF-46BD-866F-010FF8665226}" destId="{7C37FDAF-292F-496D-A3D5-564BDD6D1FC2}" srcOrd="7" destOrd="0" parTransId="{6813FC0A-0CD4-445F-BD96-9792C5D5493A}" sibTransId="{0946B7BD-4041-4EF0-9149-70AD97DB4C36}"/>
    <dgm:cxn modelId="{6C9DB79C-7B2C-495B-923D-5DE6BA9CB580}" type="presOf" srcId="{D4B3715F-7E7E-4ED1-8B1A-89D4DDEF26E3}" destId="{D094F8D1-1AD8-498E-B82D-7C17C3345E95}" srcOrd="1" destOrd="0" presId="urn:microsoft.com/office/officeart/2005/8/layout/orgChart1"/>
    <dgm:cxn modelId="{032171FA-4AEA-49B4-AF81-9DC2F31AF254}" srcId="{25F01B50-71BF-46BD-866F-010FF8665226}" destId="{50FA3D3C-2556-4959-BD54-7C932301A25B}" srcOrd="0" destOrd="0" parTransId="{A34EBFFE-5CE4-47E7-B280-D2C7E7D64D71}" sibTransId="{592CBC98-60D0-4DA4-AF85-59DE354717FB}"/>
    <dgm:cxn modelId="{9680C390-2C21-43D4-9484-18E6BD888560}" type="presOf" srcId="{E61DFA5B-529B-4A88-A041-B7E3BAA60B72}" destId="{3D479672-68EA-4BC5-A6E7-B97F48D1E412}" srcOrd="0" destOrd="0" presId="urn:microsoft.com/office/officeart/2005/8/layout/orgChart1"/>
    <dgm:cxn modelId="{10E554ED-3742-422F-96BA-7A63BDD2CE94}" type="presOf" srcId="{26AE75D8-D691-4383-8761-008C83698026}" destId="{49DEFED7-DAEA-459A-A76A-F53A5743D690}" srcOrd="1" destOrd="0" presId="urn:microsoft.com/office/officeart/2005/8/layout/orgChart1"/>
    <dgm:cxn modelId="{E1F8B17A-863D-40AB-B372-73626D9E2EB2}" type="presOf" srcId="{FC2B16E4-CBEF-474E-BCB3-62847ADF2928}" destId="{144214E7-1557-429E-954F-7B5BD9DEE017}" srcOrd="0" destOrd="0" presId="urn:microsoft.com/office/officeart/2005/8/layout/orgChart1"/>
    <dgm:cxn modelId="{28737747-F0F3-4508-8444-096AEC064E9E}" type="presOf" srcId="{14847436-E84F-467C-87DF-1D3E49663262}" destId="{B51E2DE8-8780-4F9D-B130-824DBE530DCB}" srcOrd="0" destOrd="0" presId="urn:microsoft.com/office/officeart/2005/8/layout/orgChart1"/>
    <dgm:cxn modelId="{B3355459-4CE3-4836-97E5-D59839944661}" type="presOf" srcId="{9E359B3E-7F8C-4F82-BC2D-733B5E3996AF}" destId="{3E218CAC-88E5-4E92-A994-98D7DB4587BA}" srcOrd="0" destOrd="0" presId="urn:microsoft.com/office/officeart/2005/8/layout/orgChart1"/>
    <dgm:cxn modelId="{BCC0AA38-BA0C-4030-B1C3-8ED300C43298}" type="presOf" srcId="{D45FC5B6-2215-45B6-95CF-4115FA6549D5}" destId="{30B2A902-D470-4CCA-BB32-57C0E8969551}" srcOrd="0" destOrd="0" presId="urn:microsoft.com/office/officeart/2005/8/layout/orgChart1"/>
    <dgm:cxn modelId="{D93EBE0A-916B-4D2C-9EA3-ECB5DF44B0C7}" srcId="{470F3EB0-3B46-4E5F-B246-03C29AEAF04F}" destId="{26AE75D8-D691-4383-8761-008C83698026}" srcOrd="0" destOrd="0" parTransId="{F61C7602-21A5-4C69-825E-CA756EE72C54}" sibTransId="{ACD77E16-A4DD-43F1-B065-515D62E50AC8}"/>
    <dgm:cxn modelId="{8A042532-7457-4662-91E2-CF52616DD7B3}" type="presOf" srcId="{600A4B02-8E71-44DF-A935-99C27B74C7C9}" destId="{8FD5F6FA-7413-4521-964B-016AF5EEA300}" srcOrd="1" destOrd="0" presId="urn:microsoft.com/office/officeart/2005/8/layout/orgChart1"/>
    <dgm:cxn modelId="{9AD171BA-8E71-431B-B18C-A66EB014EB58}" type="presOf" srcId="{5017D8AE-EDBB-463F-8AF5-5924562BBC2C}" destId="{257379CB-0A28-4560-B725-8B06E8190020}" srcOrd="1" destOrd="0" presId="urn:microsoft.com/office/officeart/2005/8/layout/orgChart1"/>
    <dgm:cxn modelId="{19D140A9-5CD1-412B-896F-9AC431FA9DDB}" type="presOf" srcId="{12954474-A0ED-4534-BB7E-C68175F76380}" destId="{0801965C-9821-42BF-A581-BD6872758CD2}" srcOrd="1" destOrd="0" presId="urn:microsoft.com/office/officeart/2005/8/layout/orgChart1"/>
    <dgm:cxn modelId="{8F993B4E-5AD9-4BE0-9753-6105443EE572}" type="presOf" srcId="{A31DAF67-C39E-42D2-8CEA-1BD17CF16CC7}" destId="{33F706B1-7771-42B1-B326-AE244B27F37B}" srcOrd="0" destOrd="0" presId="urn:microsoft.com/office/officeart/2005/8/layout/orgChart1"/>
    <dgm:cxn modelId="{903294DB-1606-46DD-B930-60D4F4124E47}" srcId="{25F01B50-71BF-46BD-866F-010FF8665226}" destId="{5357AF2A-8DDC-4642-B443-44BA4E494232}" srcOrd="8" destOrd="0" parTransId="{DF0E1810-A63E-4E15-B40E-F95A0E91260D}" sibTransId="{1C303BCB-5EEB-47F2-811B-68280A1253D1}"/>
    <dgm:cxn modelId="{636A7463-3504-4C16-B9E1-F77A1154E544}" type="presOf" srcId="{DF0E1810-A63E-4E15-B40E-F95A0E91260D}" destId="{E13098E0-EF11-455C-8D20-2B88403C4365}" srcOrd="0" destOrd="0" presId="urn:microsoft.com/office/officeart/2005/8/layout/orgChart1"/>
    <dgm:cxn modelId="{B25E7B5A-2E5A-4B18-817A-5F9B3BC4164B}" type="presOf" srcId="{5357AF2A-8DDC-4642-B443-44BA4E494232}" destId="{58472B29-B4BB-4A64-A1D5-579A71DC3C7C}" srcOrd="1" destOrd="0" presId="urn:microsoft.com/office/officeart/2005/8/layout/orgChart1"/>
    <dgm:cxn modelId="{DA4F0862-5AEF-46B3-8EB9-15E7FB457844}" type="presOf" srcId="{6E02FB6D-EF7A-42E2-9EF3-9C8625E3F382}" destId="{2F0A179B-3F37-40D2-A279-ABA2DAE3A2CD}" srcOrd="1" destOrd="0" presId="urn:microsoft.com/office/officeart/2005/8/layout/orgChart1"/>
    <dgm:cxn modelId="{E36C3724-E858-4CD4-9007-548C959599DE}" srcId="{26AE75D8-D691-4383-8761-008C83698026}" destId="{F9F4EA33-C5EA-4A7F-853A-2209D30E8763}" srcOrd="1" destOrd="0" parTransId="{E61DFA5B-529B-4A88-A041-B7E3BAA60B72}" sibTransId="{202BCB69-97E2-4A96-AD5A-378FB8465884}"/>
    <dgm:cxn modelId="{E35CDC53-0BCC-4DD1-9206-06A2722334CF}" type="presOf" srcId="{470F3EB0-3B46-4E5F-B246-03C29AEAF04F}" destId="{17AB72E0-A4E9-4D10-B7B7-80A7FA1C4C99}" srcOrd="1" destOrd="0" presId="urn:microsoft.com/office/officeart/2005/8/layout/orgChart1"/>
    <dgm:cxn modelId="{82051BAD-09BD-4CBD-A071-1E4F42DB8632}" type="presOf" srcId="{12954474-A0ED-4534-BB7E-C68175F76380}" destId="{A843FDBA-76FE-4A39-B70B-2F524D23A446}" srcOrd="0" destOrd="0" presId="urn:microsoft.com/office/officeart/2005/8/layout/orgChart1"/>
    <dgm:cxn modelId="{C0A1CFDF-1016-48AC-A90E-F730737C8F66}" type="presOf" srcId="{F9F4EA33-C5EA-4A7F-853A-2209D30E8763}" destId="{6287454B-0360-45DE-A352-52F9E499A368}" srcOrd="0" destOrd="0" presId="urn:microsoft.com/office/officeart/2005/8/layout/orgChart1"/>
    <dgm:cxn modelId="{14367DC5-2F2B-427C-BF59-805EFB2AB1D7}" srcId="{470F3EB0-3B46-4E5F-B246-03C29AEAF04F}" destId="{4FD669FD-C5D4-426D-B9AA-F53B8B5E1D77}" srcOrd="4" destOrd="0" parTransId="{5CF20AB2-DA11-48F3-97FC-2E3BC608B10D}" sibTransId="{BCE4DC9C-5272-4C27-9B82-2EB460F44176}"/>
    <dgm:cxn modelId="{F7A1CDF0-0FB1-4523-9F93-6A43C3EA960C}" srcId="{4521A254-9D25-47C0-AFB6-3A1FD9C3C628}" destId="{2D018DFD-7BE3-4F7C-AFAF-26E51CF132EC}" srcOrd="0" destOrd="0" parTransId="{FDB8EBFB-7E53-43B8-8F3F-7ED259581906}" sibTransId="{AC772969-328A-41F3-8A3F-9B4289AE385F}"/>
    <dgm:cxn modelId="{25AD506A-8AD9-4BDF-8420-915AAF4734CD}" srcId="{25F01B50-71BF-46BD-866F-010FF8665226}" destId="{D4E64E12-D539-4876-8971-9B698B1C7272}" srcOrd="10" destOrd="0" parTransId="{2A26029A-6512-43F6-9E62-8E4059E748AE}" sibTransId="{852121CE-B7A6-421A-873F-691B29EDA5B7}"/>
    <dgm:cxn modelId="{5AC2603E-8B28-4A61-9D84-FD023342C4F7}" type="presOf" srcId="{9B3423C8-A11D-48B5-A6E1-6485013B00CD}" destId="{6F7841CA-6375-451E-B021-0F378D031657}" srcOrd="0" destOrd="0" presId="urn:microsoft.com/office/officeart/2005/8/layout/orgChart1"/>
    <dgm:cxn modelId="{B0E239F7-1449-4619-924F-2F8E0C0E3407}" type="presOf" srcId="{4C1AC016-92B5-439F-9897-D870694302C0}" destId="{B3AC0D19-BDA8-48D2-B5FE-1DFF4921527E}" srcOrd="0" destOrd="0" presId="urn:microsoft.com/office/officeart/2005/8/layout/orgChart1"/>
    <dgm:cxn modelId="{0A589B83-C6AD-4D4B-9219-8F84231758EE}" type="presOf" srcId="{2D018DFD-7BE3-4F7C-AFAF-26E51CF132EC}" destId="{22EB193B-4155-46F9-AA82-F5C7707F2737}" srcOrd="1" destOrd="0" presId="urn:microsoft.com/office/officeart/2005/8/layout/orgChart1"/>
    <dgm:cxn modelId="{62AD0999-B1B7-494F-A66D-3DB672016925}" type="presOf" srcId="{600A4B02-8E71-44DF-A935-99C27B74C7C9}" destId="{CF13B245-1E6E-467A-917C-E62C719A9D32}" srcOrd="0" destOrd="0" presId="urn:microsoft.com/office/officeart/2005/8/layout/orgChart1"/>
    <dgm:cxn modelId="{44ADD0B8-BA26-4C66-AA8D-E879D253D255}" srcId="{14C59777-C925-466A-A711-82638C58E42C}" destId="{470F3EB0-3B46-4E5F-B246-03C29AEAF04F}" srcOrd="0" destOrd="0" parTransId="{2D4DFFC0-6E45-4068-AAFF-F532ACFF2FC8}" sibTransId="{C6CF56F6-686A-44DD-BB4C-3EFD9930ECF4}"/>
    <dgm:cxn modelId="{4EF16A41-748F-4C27-9367-F013016B9E8B}" srcId="{25F01B50-71BF-46BD-866F-010FF8665226}" destId="{4E5550C9-F191-4EBC-8204-52AE9E2F1698}" srcOrd="1" destOrd="0" parTransId="{0CE56B9F-A841-47B6-8E62-ACD01C30ECAA}" sibTransId="{373E9511-AD6E-4BE1-8BF1-931ED948B936}"/>
    <dgm:cxn modelId="{3C35FCD7-EB31-4BB0-8C82-EF29C540E342}" type="presOf" srcId="{47018995-3EA5-4E36-9492-AFA4CEB7D5A9}" destId="{E802C0A8-5256-4CC2-ABC9-F79449F6790D}" srcOrd="0" destOrd="0" presId="urn:microsoft.com/office/officeart/2005/8/layout/orgChart1"/>
    <dgm:cxn modelId="{D08C7321-D649-4226-8274-2B49BE237143}" type="presOf" srcId="{4EF0787C-1E15-43E6-8F84-CB16AFBD27E0}" destId="{28490AFF-4346-443A-B09B-2A34B12B74F2}" srcOrd="0" destOrd="0" presId="urn:microsoft.com/office/officeart/2005/8/layout/orgChart1"/>
    <dgm:cxn modelId="{755E48A4-4404-4649-B841-6723BEC709D3}" type="presOf" srcId="{25F01B50-71BF-46BD-866F-010FF8665226}" destId="{9741AA01-92FE-440C-83CF-5CF09A5F46CB}" srcOrd="0" destOrd="0" presId="urn:microsoft.com/office/officeart/2005/8/layout/orgChart1"/>
    <dgm:cxn modelId="{310D9448-C8CC-441E-AC8C-1B2E182F7E26}" type="presOf" srcId="{8B77C788-5A7E-422B-843D-BBC7DD824327}" destId="{47F2E362-E028-405F-B123-C4D2668E6DD5}" srcOrd="0" destOrd="0" presId="urn:microsoft.com/office/officeart/2005/8/layout/orgChart1"/>
    <dgm:cxn modelId="{4E33F53A-DECA-46D3-AA70-38DFAE64EFD7}" type="presOf" srcId="{BD7FD8C7-258A-4FC5-B131-7BBE8095BB4B}" destId="{2C0EC0BF-E3B1-4E5C-A702-4784F0CE2293}" srcOrd="0" destOrd="0" presId="urn:microsoft.com/office/officeart/2005/8/layout/orgChart1"/>
    <dgm:cxn modelId="{7C62ED60-349D-4E5A-AD7A-982A8A951B53}" type="presOf" srcId="{4521A254-9D25-47C0-AFB6-3A1FD9C3C628}" destId="{20BD6E44-1C46-4F2D-BC00-9D2111BAF126}" srcOrd="1" destOrd="0" presId="urn:microsoft.com/office/officeart/2005/8/layout/orgChart1"/>
    <dgm:cxn modelId="{227292E4-F7F0-4DB0-A995-94A81A653F77}" type="presOf" srcId="{7C37FDAF-292F-496D-A3D5-564BDD6D1FC2}" destId="{5B657A86-AB12-4836-B99D-FB5E89834C59}" srcOrd="0" destOrd="0" presId="urn:microsoft.com/office/officeart/2005/8/layout/orgChart1"/>
    <dgm:cxn modelId="{7EE6B140-FB09-487A-B9B3-646492D74619}" type="presOf" srcId="{F8C3959B-911C-4E97-BD07-D07A882A8F4E}" destId="{5C89781B-1770-48C9-8E99-063430FC278B}" srcOrd="0" destOrd="0" presId="urn:microsoft.com/office/officeart/2005/8/layout/orgChart1"/>
    <dgm:cxn modelId="{020B4527-1A47-4BD6-A03E-C0B983258970}" srcId="{26AE75D8-D691-4383-8761-008C83698026}" destId="{600A4B02-8E71-44DF-A935-99C27B74C7C9}" srcOrd="3" destOrd="0" parTransId="{DD1963A4-E0E1-43FB-AED7-FB3165D950CD}" sibTransId="{D9274122-7E28-46C3-9313-1C660A83B392}"/>
    <dgm:cxn modelId="{C3B6B8BB-CC1D-4D74-9C80-DF31C152DEF4}" type="presOf" srcId="{47018995-3EA5-4E36-9492-AFA4CEB7D5A9}" destId="{E0B1E7C8-A309-41BC-9093-E427AE134816}" srcOrd="1" destOrd="0" presId="urn:microsoft.com/office/officeart/2005/8/layout/orgChart1"/>
    <dgm:cxn modelId="{2A714EC5-FCF2-4193-ACAA-FB8672056598}" srcId="{12954474-A0ED-4534-BB7E-C68175F76380}" destId="{D4B3715F-7E7E-4ED1-8B1A-89D4DDEF26E3}" srcOrd="1" destOrd="0" parTransId="{123146D0-D6B9-44F9-9AF4-01B93FB33342}" sibTransId="{1FD8C1E3-EA14-4672-8679-79ED94DA6A52}"/>
    <dgm:cxn modelId="{94EFC01D-AB2C-472F-96D4-F63C4B41915B}" type="presOf" srcId="{F61C7602-21A5-4C69-825E-CA756EE72C54}" destId="{050A76D7-5D5D-46D5-8149-E74300829155}" srcOrd="0" destOrd="0" presId="urn:microsoft.com/office/officeart/2005/8/layout/orgChart1"/>
    <dgm:cxn modelId="{E5222DA3-0683-4C9B-BB5B-0C1C1B6D7F4C}" type="presOf" srcId="{F5CFF330-6D11-4B6A-9133-AB2B52CA197E}" destId="{DC010CD2-A29D-4777-A1E4-BB8ACC53BD5B}" srcOrd="0" destOrd="0" presId="urn:microsoft.com/office/officeart/2005/8/layout/orgChart1"/>
    <dgm:cxn modelId="{8C3D96C6-C0D3-44B3-8EA7-7D332B034D46}" srcId="{470F3EB0-3B46-4E5F-B246-03C29AEAF04F}" destId="{4521A254-9D25-47C0-AFB6-3A1FD9C3C628}" srcOrd="1" destOrd="0" parTransId="{F4D49262-7F66-44B8-A24C-5D8097388C89}" sibTransId="{71D67713-1FD9-427A-874E-4AFFD6470494}"/>
    <dgm:cxn modelId="{ECD21F75-BE73-4C44-989F-62C139E0D1D2}" type="presOf" srcId="{D4E64E12-D539-4876-8971-9B698B1C7272}" destId="{0808004F-C803-4860-A7F2-5A601069DB26}" srcOrd="1" destOrd="0" presId="urn:microsoft.com/office/officeart/2005/8/layout/orgChart1"/>
    <dgm:cxn modelId="{2A7D4E64-2BBA-42DC-9830-A8496AA9665E}" type="presOf" srcId="{54ACE61A-8603-4902-96F7-A7AEB9168A05}" destId="{C1DFC375-9CDD-48FB-9522-D50D9C27FBD7}" srcOrd="0" destOrd="0" presId="urn:microsoft.com/office/officeart/2005/8/layout/orgChart1"/>
    <dgm:cxn modelId="{EC6E749A-B5A0-4C87-AC9F-CA3D4BA18473}" type="presOf" srcId="{A31DAF67-C39E-42D2-8CEA-1BD17CF16CC7}" destId="{55DFA417-9245-4E4D-90E2-74D9BC86C810}" srcOrd="1" destOrd="0" presId="urn:microsoft.com/office/officeart/2005/8/layout/orgChart1"/>
    <dgm:cxn modelId="{5B0D3A64-CED8-4B84-AA14-C127BC217BD9}" type="presOf" srcId="{FAA04085-2E86-40D5-A7AC-E095D4C1B6BC}" destId="{BD81B15A-BDEF-48A7-B2AF-7D5EAD6B6BB8}" srcOrd="1" destOrd="0" presId="urn:microsoft.com/office/officeart/2005/8/layout/orgChart1"/>
    <dgm:cxn modelId="{6AC32422-0C13-4837-B491-25CBA1561D2F}" type="presOf" srcId="{CBDF15DB-41DC-453A-A499-C0F8CC27EC9B}" destId="{31AA79F3-889D-43D5-9646-43A6057A092E}" srcOrd="1" destOrd="0" presId="urn:microsoft.com/office/officeart/2005/8/layout/orgChart1"/>
    <dgm:cxn modelId="{524F0AB3-FB9C-47AE-B31B-FE8B5AEC2D32}" type="presOf" srcId="{C768AC95-D8C6-4381-80F1-2049FDC6A1F1}" destId="{AFD9640D-77CA-4DC2-A632-AFD257E4E542}" srcOrd="0" destOrd="0" presId="urn:microsoft.com/office/officeart/2005/8/layout/orgChart1"/>
    <dgm:cxn modelId="{DF783D81-FD1D-4ABA-B8D2-1987CD8A624B}" type="presOf" srcId="{0BD6C8E3-8E9A-425B-873A-F2393C65B5D4}" destId="{3E6FD9F9-07CB-4971-97D3-29B80778126E}" srcOrd="0" destOrd="0" presId="urn:microsoft.com/office/officeart/2005/8/layout/orgChart1"/>
    <dgm:cxn modelId="{8C9B822D-83B3-41FC-97B5-5678FEA977AA}" srcId="{25F01B50-71BF-46BD-866F-010FF8665226}" destId="{D45FC5B6-2215-45B6-95CF-4115FA6549D5}" srcOrd="9" destOrd="0" parTransId="{0BD6C8E3-8E9A-425B-873A-F2393C65B5D4}" sibTransId="{4567D249-EC6A-4B56-8267-0F3C2E20B435}"/>
    <dgm:cxn modelId="{CB16459B-5541-4D26-9C99-BC73FB23A2C8}" type="presOf" srcId="{5DA2EF8B-019C-4BFF-B82A-891AAF182CBB}" destId="{C1EC3850-F94B-4A11-AC0B-C1E08E6048D2}" srcOrd="0" destOrd="0" presId="urn:microsoft.com/office/officeart/2005/8/layout/orgChart1"/>
    <dgm:cxn modelId="{E2AF84E7-14F3-488B-B06A-0C4F7F691E87}" type="presOf" srcId="{568C99E5-2A63-46A8-9647-0773270CDD46}" destId="{C22079C4-7A29-427F-91DE-654AE3892F24}" srcOrd="0" destOrd="0" presId="urn:microsoft.com/office/officeart/2005/8/layout/orgChart1"/>
    <dgm:cxn modelId="{25A33F04-B74B-4B34-8BC0-077EC09EEE0C}" type="presOf" srcId="{14C59777-C925-466A-A711-82638C58E42C}" destId="{9DF43AB6-6DF7-41C8-BF75-A0AF8C029EED}" srcOrd="0" destOrd="0" presId="urn:microsoft.com/office/officeart/2005/8/layout/orgChart1"/>
    <dgm:cxn modelId="{CA719AB9-953F-4833-96CA-64A299A21819}" type="presOf" srcId="{5CF20AB2-DA11-48F3-97FC-2E3BC608B10D}" destId="{33530408-A941-4D0F-9B57-93D0C7C86D0A}" srcOrd="0" destOrd="0" presId="urn:microsoft.com/office/officeart/2005/8/layout/orgChart1"/>
    <dgm:cxn modelId="{46A5DE5C-85A7-4AA7-90AD-2B393AC31EB4}" type="presOf" srcId="{4521A254-9D25-47C0-AFB6-3A1FD9C3C628}" destId="{71C0599B-5408-46B5-8A9E-D43C103BA673}" srcOrd="0" destOrd="0" presId="urn:microsoft.com/office/officeart/2005/8/layout/orgChart1"/>
    <dgm:cxn modelId="{4055FE8E-7DF4-4E8F-9C80-D5CF92373FC2}" type="presOf" srcId="{FF11EE94-2D42-4BD3-9D33-D93DE048CBE5}" destId="{68A87395-9709-4C26-8962-8D5D1C1D167A}" srcOrd="0" destOrd="0" presId="urn:microsoft.com/office/officeart/2005/8/layout/orgChart1"/>
    <dgm:cxn modelId="{B3C1910D-7157-41FD-89FF-82A4B010A0B6}" type="presOf" srcId="{F9F4EA33-C5EA-4A7F-853A-2209D30E8763}" destId="{0C4B0B2E-3A57-415B-ADA5-6145562D02B7}" srcOrd="1" destOrd="0" presId="urn:microsoft.com/office/officeart/2005/8/layout/orgChart1"/>
    <dgm:cxn modelId="{AE82D5A3-A4D5-429B-92C1-80E1B6F2CF74}" type="presOf" srcId="{50FA3D3C-2556-4959-BD54-7C932301A25B}" destId="{765EB993-4E7C-4ABB-9DDF-4585659A1EBA}" srcOrd="0" destOrd="0" presId="urn:microsoft.com/office/officeart/2005/8/layout/orgChart1"/>
    <dgm:cxn modelId="{DDCCA01F-F135-47D3-A643-654BBEFFA639}" type="presOf" srcId="{4FD669FD-C5D4-426D-B9AA-F53B8B5E1D77}" destId="{F3EAAAD3-99AF-4DCC-9E56-D56E31BA503B}" srcOrd="0" destOrd="0" presId="urn:microsoft.com/office/officeart/2005/8/layout/orgChart1"/>
    <dgm:cxn modelId="{E36FBB62-2DAF-4674-8A57-390E4B800620}" type="presOf" srcId="{CBDF15DB-41DC-453A-A499-C0F8CC27EC9B}" destId="{CC8CC3D0-F787-42D7-B26B-4FC123FF5C4C}" srcOrd="0" destOrd="0" presId="urn:microsoft.com/office/officeart/2005/8/layout/orgChart1"/>
    <dgm:cxn modelId="{30082A5B-68A5-4C42-857D-DA293138781C}" srcId="{12954474-A0ED-4534-BB7E-C68175F76380}" destId="{14847436-E84F-467C-87DF-1D3E49663262}" srcOrd="2" destOrd="0" parTransId="{BD7FD8C7-258A-4FC5-B131-7BBE8095BB4B}" sibTransId="{3E21EEC0-5E2B-49FC-A658-8CFE478E2B73}"/>
    <dgm:cxn modelId="{FE329D51-4274-48EA-91E5-DF1854173355}" type="presOf" srcId="{FCEC7D56-2C4B-4304-BE54-72BFEFA589D5}" destId="{1477D269-364B-44E2-ACE0-C692B2BA557A}" srcOrd="0" destOrd="0" presId="urn:microsoft.com/office/officeart/2005/8/layout/orgChart1"/>
    <dgm:cxn modelId="{C3ABDFAA-F85C-4124-ABDB-E408CB57482D}" type="presOf" srcId="{82D01A45-C95D-4920-AC94-E38039FF63C5}" destId="{5825DB83-90EC-4C8A-91A8-58DBC458936A}" srcOrd="0" destOrd="0" presId="urn:microsoft.com/office/officeart/2005/8/layout/orgChart1"/>
    <dgm:cxn modelId="{3516761A-C48D-4E40-BBD8-FFB3F4BEBC01}" type="presOf" srcId="{D4E64E12-D539-4876-8971-9B698B1C7272}" destId="{85D71624-80E5-4449-A92A-9BC60718C0B3}" srcOrd="0" destOrd="0" presId="urn:microsoft.com/office/officeart/2005/8/layout/orgChart1"/>
    <dgm:cxn modelId="{B5D6772B-608F-4479-A4E6-7CD1AE1ED4F4}" type="presOf" srcId="{6E63A9E9-5B76-4DC2-9F22-D2328C9BD499}" destId="{123F9021-1160-4E5D-9032-BBC8D047D3F3}" srcOrd="1" destOrd="0" presId="urn:microsoft.com/office/officeart/2005/8/layout/orgChart1"/>
    <dgm:cxn modelId="{941647B4-66EA-45DE-A58E-D38D066AC8CB}" srcId="{25F01B50-71BF-46BD-866F-010FF8665226}" destId="{9B8D22B1-A7F2-44C1-80B2-DB72A7F902B7}" srcOrd="3" destOrd="0" parTransId="{9E359B3E-7F8C-4F82-BC2D-733B5E3996AF}" sibTransId="{1C505D5D-D300-4D3C-83B4-6D1D3B99C728}"/>
    <dgm:cxn modelId="{C52EE6E7-E276-4EB4-A159-8D52A5352795}" type="presOf" srcId="{3082ECD6-6ED8-4636-A8BC-28BFBE27125C}" destId="{D67EED8B-6EE8-4202-ADA4-76A3E199E118}" srcOrd="0" destOrd="0" presId="urn:microsoft.com/office/officeart/2005/8/layout/orgChart1"/>
    <dgm:cxn modelId="{F0F90A5C-D460-4B9A-A92A-65A9AF94949A}" srcId="{4521A254-9D25-47C0-AFB6-3A1FD9C3C628}" destId="{B667B709-8B47-4A6F-AA9B-3AD4DB9CA02C}" srcOrd="3" destOrd="0" parTransId="{FCEC7D56-2C4B-4304-BE54-72BFEFA589D5}" sibTransId="{E070914C-1DCB-4E67-BA3D-65AC4B613F82}"/>
    <dgm:cxn modelId="{2051097A-62E1-4A5F-9E39-D774E3B72863}" srcId="{26AE75D8-D691-4383-8761-008C83698026}" destId="{FC2B16E4-CBEF-474E-BCB3-62847ADF2928}" srcOrd="5" destOrd="0" parTransId="{9D49EC9D-09F9-44B4-9F19-64E0473D1E33}" sibTransId="{5121DEB9-1FB6-4484-8B47-F45AE98A71CD}"/>
    <dgm:cxn modelId="{861F0110-4C59-4D63-8733-9F6AD42D0BD0}" type="presOf" srcId="{6813FC0A-0CD4-445F-BD96-9792C5D5493A}" destId="{83BDAEA2-ACFE-4731-8DF5-87AC297A5C30}" srcOrd="0" destOrd="0" presId="urn:microsoft.com/office/officeart/2005/8/layout/orgChart1"/>
    <dgm:cxn modelId="{F05C9CA6-6389-46C3-BFD8-237D0FD29B43}" srcId="{25F01B50-71BF-46BD-866F-010FF8665226}" destId="{6E63A9E9-5B76-4DC2-9F22-D2328C9BD499}" srcOrd="4" destOrd="0" parTransId="{F76AC741-27BA-40FB-B491-E181CB8DCBDC}" sibTransId="{E78A3213-9D63-4F68-AF5A-1E515B95D115}"/>
    <dgm:cxn modelId="{EAE23624-68D6-43E3-B4CD-A1471EF4680A}" type="presOf" srcId="{5357AF2A-8DDC-4642-B443-44BA4E494232}" destId="{974EDFF4-B82D-4D68-9FCA-ED04B8F3AA4F}" srcOrd="0" destOrd="0" presId="urn:microsoft.com/office/officeart/2005/8/layout/orgChart1"/>
    <dgm:cxn modelId="{E2F9D0F6-8036-4769-B796-AD5AC3EF5ACA}" srcId="{4521A254-9D25-47C0-AFB6-3A1FD9C3C628}" destId="{47018995-3EA5-4E36-9492-AFA4CEB7D5A9}" srcOrd="5" destOrd="0" parTransId="{F5CFF330-6D11-4B6A-9133-AB2B52CA197E}" sibTransId="{3EF29F37-7948-4692-93E4-DA6356B374D3}"/>
    <dgm:cxn modelId="{E0327458-1451-4C7E-A71D-03FC3A871553}" srcId="{4FD669FD-C5D4-426D-B9AA-F53B8B5E1D77}" destId="{682D4647-95EB-4C15-8A4B-16CA42163FB1}" srcOrd="0" destOrd="0" parTransId="{82D01A45-C95D-4920-AC94-E38039FF63C5}" sibTransId="{AA96BBA8-DAC8-4CD0-9AA4-3595CB73581F}"/>
    <dgm:cxn modelId="{016FF087-8D18-4A74-AC40-4A67BD5249E5}" type="presOf" srcId="{A0A1EDEB-51DB-4655-B52C-24895CBDB208}" destId="{A4742836-DD9B-4197-A0B5-51E65DA7A095}" srcOrd="0" destOrd="0" presId="urn:microsoft.com/office/officeart/2005/8/layout/orgChart1"/>
    <dgm:cxn modelId="{25277512-E902-4FA2-BEED-0DEABD2FE720}" srcId="{4FD669FD-C5D4-426D-B9AA-F53B8B5E1D77}" destId="{6AEDE58A-CA67-4D28-8190-B4F957D6FFDC}" srcOrd="1" destOrd="0" parTransId="{CD6CA2BA-9701-4BB1-B013-251127CF42B5}" sibTransId="{92B2F359-98F9-44BA-A660-ECC3E54C65F2}"/>
    <dgm:cxn modelId="{A120E7BB-4DA8-49FA-9B6A-98BD500DF046}" type="presOf" srcId="{682D4647-95EB-4C15-8A4B-16CA42163FB1}" destId="{7B4D8AFD-B7B2-486C-9663-4F6B6D916119}" srcOrd="1" destOrd="0" presId="urn:microsoft.com/office/officeart/2005/8/layout/orgChart1"/>
    <dgm:cxn modelId="{BED1F8FA-2DBA-42A9-91AE-1570FF398050}" type="presOf" srcId="{75BBB2F1-A822-4DD2-880E-5912F21149D0}" destId="{900FDD78-8F07-4F3C-953F-85D13F09CF2D}" srcOrd="1" destOrd="0" presId="urn:microsoft.com/office/officeart/2005/8/layout/orgChart1"/>
    <dgm:cxn modelId="{093B1E66-949D-4310-B485-935424CAC3D8}" srcId="{12954474-A0ED-4534-BB7E-C68175F76380}" destId="{4EF0787C-1E15-43E6-8F84-CB16AFBD27E0}" srcOrd="4" destOrd="0" parTransId="{C768AC95-D8C6-4381-80F1-2049FDC6A1F1}" sibTransId="{91495C3A-AF70-4E6A-BA93-639703A68078}"/>
    <dgm:cxn modelId="{FF91F3BC-6925-47DD-9D0A-772B13ECCEDD}" type="presOf" srcId="{470F3EB0-3B46-4E5F-B246-03C29AEAF04F}" destId="{99A3A097-5DF6-4D80-809C-BF8931B972FE}" srcOrd="0" destOrd="0" presId="urn:microsoft.com/office/officeart/2005/8/layout/orgChart1"/>
    <dgm:cxn modelId="{7A6B9211-5BC7-4F32-A623-2FF9D398769B}" srcId="{12954474-A0ED-4534-BB7E-C68175F76380}" destId="{4A2812DC-148A-4B52-8580-95472D6E0A1E}" srcOrd="0" destOrd="0" parTransId="{D92EE489-A5C3-42D9-AB07-2241A5AAD55F}" sibTransId="{195F330C-D835-437A-BC34-AFBF950FB26F}"/>
    <dgm:cxn modelId="{83E85EDA-5B83-4360-AFA8-C2538EBBF48B}" type="presOf" srcId="{6E63A9E9-5B76-4DC2-9F22-D2328C9BD499}" destId="{86D6C594-4E34-44E8-8CC5-00388D03FB1D}" srcOrd="0" destOrd="0" presId="urn:microsoft.com/office/officeart/2005/8/layout/orgChart1"/>
    <dgm:cxn modelId="{59EEF8EA-FEEC-4C54-8F69-C036D5FEB46C}" type="presOf" srcId="{4A2812DC-148A-4B52-8580-95472D6E0A1E}" destId="{7754A00E-562C-43D2-924D-3E9E46EC0F09}" srcOrd="0" destOrd="0" presId="urn:microsoft.com/office/officeart/2005/8/layout/orgChart1"/>
    <dgm:cxn modelId="{50B96581-E73B-4359-ABB2-EFA61C54AEA0}" type="presOf" srcId="{CD6CA2BA-9701-4BB1-B013-251127CF42B5}" destId="{57163AE9-3490-4D91-BB6B-C1456883FAD3}" srcOrd="0" destOrd="0" presId="urn:microsoft.com/office/officeart/2005/8/layout/orgChart1"/>
    <dgm:cxn modelId="{CB58F557-D78A-4AE4-A2DF-569B0CCA5F0F}" type="presOf" srcId="{DD1963A4-E0E1-43FB-AED7-FB3165D950CD}" destId="{FC975B40-3AFA-453E-B07C-C2EA0DB2201D}" srcOrd="0" destOrd="0" presId="urn:microsoft.com/office/officeart/2005/8/layout/orgChart1"/>
    <dgm:cxn modelId="{DB7AB635-9247-4C98-8E91-69F18FD325D5}" type="presOf" srcId="{6AEDE58A-CA67-4D28-8190-B4F957D6FFDC}" destId="{492FD669-1DE7-4CC7-AB70-AB0BCF953497}" srcOrd="1" destOrd="0" presId="urn:microsoft.com/office/officeart/2005/8/layout/orgChart1"/>
    <dgm:cxn modelId="{956697E5-EC7B-449C-8DBC-957F2E49DAB9}" type="presOf" srcId="{50FA3D3C-2556-4959-BD54-7C932301A25B}" destId="{C50E8F62-12FF-4E6C-A95E-2F0B611EF636}" srcOrd="1" destOrd="0" presId="urn:microsoft.com/office/officeart/2005/8/layout/orgChart1"/>
    <dgm:cxn modelId="{D69B9F9A-8D32-4035-B028-987F1061B6E3}" type="presOf" srcId="{4317AFD9-87F1-4F66-996A-6FDB5AAD27FB}" destId="{7589B3D4-363C-4B0A-8CB4-57C8B61B5607}" srcOrd="0" destOrd="0" presId="urn:microsoft.com/office/officeart/2005/8/layout/orgChart1"/>
    <dgm:cxn modelId="{1A6AA52A-7B27-42B4-B102-290D6F11741F}" type="presOf" srcId="{4E5550C9-F191-4EBC-8204-52AE9E2F1698}" destId="{0BAF4BCE-5428-4C32-A175-776E5B87E345}" srcOrd="0" destOrd="0" presId="urn:microsoft.com/office/officeart/2005/8/layout/orgChart1"/>
    <dgm:cxn modelId="{1640E4E3-E040-49D3-8A03-463FC33E6131}" type="presOf" srcId="{01B89D3A-9E78-45B8-8DC6-0340062CCE3C}" destId="{DC7C54F0-361F-48C0-B04E-28C1ED0A889C}" srcOrd="1" destOrd="0" presId="urn:microsoft.com/office/officeart/2005/8/layout/orgChart1"/>
    <dgm:cxn modelId="{B17FFD7C-F995-4384-8918-0FABAC70FD00}" type="presParOf" srcId="{9DF43AB6-6DF7-41C8-BF75-A0AF8C029EED}" destId="{B960B529-D055-402D-B296-B94AAC940A98}" srcOrd="0" destOrd="0" presId="urn:microsoft.com/office/officeart/2005/8/layout/orgChart1"/>
    <dgm:cxn modelId="{2F2F2A39-9834-4163-B0A2-86383BF69F98}" type="presParOf" srcId="{B960B529-D055-402D-B296-B94AAC940A98}" destId="{652ED620-CA9C-4992-B34B-9D498DC73052}" srcOrd="0" destOrd="0" presId="urn:microsoft.com/office/officeart/2005/8/layout/orgChart1"/>
    <dgm:cxn modelId="{E0651CD5-6F48-4700-9FF8-5CB5769B4982}" type="presParOf" srcId="{652ED620-CA9C-4992-B34B-9D498DC73052}" destId="{99A3A097-5DF6-4D80-809C-BF8931B972FE}" srcOrd="0" destOrd="0" presId="urn:microsoft.com/office/officeart/2005/8/layout/orgChart1"/>
    <dgm:cxn modelId="{15C47335-896F-4800-9456-220C0A3E9BCA}" type="presParOf" srcId="{652ED620-CA9C-4992-B34B-9D498DC73052}" destId="{17AB72E0-A4E9-4D10-B7B7-80A7FA1C4C99}" srcOrd="1" destOrd="0" presId="urn:microsoft.com/office/officeart/2005/8/layout/orgChart1"/>
    <dgm:cxn modelId="{3063464B-A98F-4A4E-9A65-3E52EE3A8E31}" type="presParOf" srcId="{B960B529-D055-402D-B296-B94AAC940A98}" destId="{5412775B-A6B9-45CE-90FC-B2E2FACBF878}" srcOrd="1" destOrd="0" presId="urn:microsoft.com/office/officeart/2005/8/layout/orgChart1"/>
    <dgm:cxn modelId="{C761E640-60D6-49B7-B5B9-EE34A8F47DD5}" type="presParOf" srcId="{5412775B-A6B9-45CE-90FC-B2E2FACBF878}" destId="{050A76D7-5D5D-46D5-8149-E74300829155}" srcOrd="0" destOrd="0" presId="urn:microsoft.com/office/officeart/2005/8/layout/orgChart1"/>
    <dgm:cxn modelId="{03F9AFBB-2164-4F99-8296-B8F9D1065F73}" type="presParOf" srcId="{5412775B-A6B9-45CE-90FC-B2E2FACBF878}" destId="{86F51794-6A2D-45F8-9DB3-86CFC80C9DA2}" srcOrd="1" destOrd="0" presId="urn:microsoft.com/office/officeart/2005/8/layout/orgChart1"/>
    <dgm:cxn modelId="{AFC10A97-1AEB-4A87-B6EB-9DD6F6C9E277}" type="presParOf" srcId="{86F51794-6A2D-45F8-9DB3-86CFC80C9DA2}" destId="{E739EED1-062F-4B03-8C55-2FEFEEBC2B96}" srcOrd="0" destOrd="0" presId="urn:microsoft.com/office/officeart/2005/8/layout/orgChart1"/>
    <dgm:cxn modelId="{C2A8A21C-9581-4FB7-AB3B-7D7D6B1CB5E0}" type="presParOf" srcId="{E739EED1-062F-4B03-8C55-2FEFEEBC2B96}" destId="{9BCCFF60-43E1-4292-A5DC-5F01D7904CE7}" srcOrd="0" destOrd="0" presId="urn:microsoft.com/office/officeart/2005/8/layout/orgChart1"/>
    <dgm:cxn modelId="{64ECADAB-C794-4E31-B5C4-A9125C4B5EA1}" type="presParOf" srcId="{E739EED1-062F-4B03-8C55-2FEFEEBC2B96}" destId="{49DEFED7-DAEA-459A-A76A-F53A5743D690}" srcOrd="1" destOrd="0" presId="urn:microsoft.com/office/officeart/2005/8/layout/orgChart1"/>
    <dgm:cxn modelId="{216A0039-6E75-4777-94A3-384C0BB7FDC8}" type="presParOf" srcId="{86F51794-6A2D-45F8-9DB3-86CFC80C9DA2}" destId="{7A5894B8-1EFF-4B5D-B7ED-AFA57A3FEF83}" srcOrd="1" destOrd="0" presId="urn:microsoft.com/office/officeart/2005/8/layout/orgChart1"/>
    <dgm:cxn modelId="{6E0B83FE-3655-4AE5-8F9B-5FD464AC2EFF}" type="presParOf" srcId="{7A5894B8-1EFF-4B5D-B7ED-AFA57A3FEF83}" destId="{6F7841CA-6375-451E-B021-0F378D031657}" srcOrd="0" destOrd="0" presId="urn:microsoft.com/office/officeart/2005/8/layout/orgChart1"/>
    <dgm:cxn modelId="{F2510174-92BF-4E7C-9030-436959B84950}" type="presParOf" srcId="{7A5894B8-1EFF-4B5D-B7ED-AFA57A3FEF83}" destId="{95FF2D6C-495C-4BF3-A447-652B12A16EC4}" srcOrd="1" destOrd="0" presId="urn:microsoft.com/office/officeart/2005/8/layout/orgChart1"/>
    <dgm:cxn modelId="{17F294EF-84FA-4B85-9524-2BEC5D76C135}" type="presParOf" srcId="{95FF2D6C-495C-4BF3-A447-652B12A16EC4}" destId="{633886D8-BD83-4323-9DA0-34B7256E5E9C}" srcOrd="0" destOrd="0" presId="urn:microsoft.com/office/officeart/2005/8/layout/orgChart1"/>
    <dgm:cxn modelId="{12BA539A-CE02-4EDE-9EAE-539F7B45673D}" type="presParOf" srcId="{633886D8-BD83-4323-9DA0-34B7256E5E9C}" destId="{CC8CC3D0-F787-42D7-B26B-4FC123FF5C4C}" srcOrd="0" destOrd="0" presId="urn:microsoft.com/office/officeart/2005/8/layout/orgChart1"/>
    <dgm:cxn modelId="{F5C47BC5-9191-455E-842F-D3D08CA17069}" type="presParOf" srcId="{633886D8-BD83-4323-9DA0-34B7256E5E9C}" destId="{31AA79F3-889D-43D5-9646-43A6057A092E}" srcOrd="1" destOrd="0" presId="urn:microsoft.com/office/officeart/2005/8/layout/orgChart1"/>
    <dgm:cxn modelId="{8C686B26-A1EC-4DC1-BA9F-EEB8F8ACAE29}" type="presParOf" srcId="{95FF2D6C-495C-4BF3-A447-652B12A16EC4}" destId="{55CE2A38-5110-4FF4-9222-A78574285DA4}" srcOrd="1" destOrd="0" presId="urn:microsoft.com/office/officeart/2005/8/layout/orgChart1"/>
    <dgm:cxn modelId="{64607949-6702-41C1-91D8-F57105DAD825}" type="presParOf" srcId="{95FF2D6C-495C-4BF3-A447-652B12A16EC4}" destId="{6B4123A4-74CF-4B62-87AE-536659AA200A}" srcOrd="2" destOrd="0" presId="urn:microsoft.com/office/officeart/2005/8/layout/orgChart1"/>
    <dgm:cxn modelId="{C09BD278-1508-4B21-B4B5-AE7873B44AC0}" type="presParOf" srcId="{7A5894B8-1EFF-4B5D-B7ED-AFA57A3FEF83}" destId="{3D479672-68EA-4BC5-A6E7-B97F48D1E412}" srcOrd="2" destOrd="0" presId="urn:microsoft.com/office/officeart/2005/8/layout/orgChart1"/>
    <dgm:cxn modelId="{3C24F854-E9A6-48D1-8B64-9941B204CF97}" type="presParOf" srcId="{7A5894B8-1EFF-4B5D-B7ED-AFA57A3FEF83}" destId="{65CAADCB-77BB-4A32-9FEE-285A9F7993D1}" srcOrd="3" destOrd="0" presId="urn:microsoft.com/office/officeart/2005/8/layout/orgChart1"/>
    <dgm:cxn modelId="{1623BBD7-4A97-4E68-ACB3-E4EB246B8470}" type="presParOf" srcId="{65CAADCB-77BB-4A32-9FEE-285A9F7993D1}" destId="{1E163D37-5730-42A1-A88E-9443F59647C3}" srcOrd="0" destOrd="0" presId="urn:microsoft.com/office/officeart/2005/8/layout/orgChart1"/>
    <dgm:cxn modelId="{DB68B159-353B-4F95-8A8C-F5DAFBF80507}" type="presParOf" srcId="{1E163D37-5730-42A1-A88E-9443F59647C3}" destId="{6287454B-0360-45DE-A352-52F9E499A368}" srcOrd="0" destOrd="0" presId="urn:microsoft.com/office/officeart/2005/8/layout/orgChart1"/>
    <dgm:cxn modelId="{46BE6873-350B-452E-9689-95813F95B4EF}" type="presParOf" srcId="{1E163D37-5730-42A1-A88E-9443F59647C3}" destId="{0C4B0B2E-3A57-415B-ADA5-6145562D02B7}" srcOrd="1" destOrd="0" presId="urn:microsoft.com/office/officeart/2005/8/layout/orgChart1"/>
    <dgm:cxn modelId="{C2EBE47E-59B3-46F4-A5C0-ED8595EDB72C}" type="presParOf" srcId="{65CAADCB-77BB-4A32-9FEE-285A9F7993D1}" destId="{D64E33D2-1064-44D2-BF45-8F3CC0282423}" srcOrd="1" destOrd="0" presId="urn:microsoft.com/office/officeart/2005/8/layout/orgChart1"/>
    <dgm:cxn modelId="{FD790FFE-8AAB-41B0-ABC5-7CF31C065639}" type="presParOf" srcId="{65CAADCB-77BB-4A32-9FEE-285A9F7993D1}" destId="{EAC74D81-ECB6-4FF3-9B8C-BBAF913A3CDA}" srcOrd="2" destOrd="0" presId="urn:microsoft.com/office/officeart/2005/8/layout/orgChart1"/>
    <dgm:cxn modelId="{01AB3597-D7D4-4E22-BD8D-C2F636C6FA94}" type="presParOf" srcId="{7A5894B8-1EFF-4B5D-B7ED-AFA57A3FEF83}" destId="{034FCE54-3E9A-42CF-98B3-857888157985}" srcOrd="4" destOrd="0" presId="urn:microsoft.com/office/officeart/2005/8/layout/orgChart1"/>
    <dgm:cxn modelId="{0B41A3BD-02A8-4968-8059-8A0CAB4111A2}" type="presParOf" srcId="{7A5894B8-1EFF-4B5D-B7ED-AFA57A3FEF83}" destId="{CDB3E5CC-1A36-4525-A44C-5DCCE22432D0}" srcOrd="5" destOrd="0" presId="urn:microsoft.com/office/officeart/2005/8/layout/orgChart1"/>
    <dgm:cxn modelId="{2FD5BC0A-6817-4650-AAE8-F5A67CE1816E}" type="presParOf" srcId="{CDB3E5CC-1A36-4525-A44C-5DCCE22432D0}" destId="{EA07E2CF-40D7-401E-98B3-B45C188B2792}" srcOrd="0" destOrd="0" presId="urn:microsoft.com/office/officeart/2005/8/layout/orgChart1"/>
    <dgm:cxn modelId="{C238F0F6-CC4D-49BC-9B54-54666E6B1F32}" type="presParOf" srcId="{EA07E2CF-40D7-401E-98B3-B45C188B2792}" destId="{5C89781B-1770-48C9-8E99-063430FC278B}" srcOrd="0" destOrd="0" presId="urn:microsoft.com/office/officeart/2005/8/layout/orgChart1"/>
    <dgm:cxn modelId="{25D1081C-D10A-4270-8D38-5F49A3E38EE1}" type="presParOf" srcId="{EA07E2CF-40D7-401E-98B3-B45C188B2792}" destId="{7A6015C9-93B2-49CA-98F1-95AC55DDBB0A}" srcOrd="1" destOrd="0" presId="urn:microsoft.com/office/officeart/2005/8/layout/orgChart1"/>
    <dgm:cxn modelId="{FAD1132F-D5C1-48DE-8FC4-356B38E0E463}" type="presParOf" srcId="{CDB3E5CC-1A36-4525-A44C-5DCCE22432D0}" destId="{20D4166F-29CC-4F64-8354-7CD68ADD17FE}" srcOrd="1" destOrd="0" presId="urn:microsoft.com/office/officeart/2005/8/layout/orgChart1"/>
    <dgm:cxn modelId="{CE153759-EA88-4653-9644-9C921858553F}" type="presParOf" srcId="{CDB3E5CC-1A36-4525-A44C-5DCCE22432D0}" destId="{8AEA5E43-F592-4BE8-A7BD-0989F3F79DE9}" srcOrd="2" destOrd="0" presId="urn:microsoft.com/office/officeart/2005/8/layout/orgChart1"/>
    <dgm:cxn modelId="{F1AA7AEA-51C0-48AE-B82F-478509D4D7A5}" type="presParOf" srcId="{7A5894B8-1EFF-4B5D-B7ED-AFA57A3FEF83}" destId="{FC975B40-3AFA-453E-B07C-C2EA0DB2201D}" srcOrd="6" destOrd="0" presId="urn:microsoft.com/office/officeart/2005/8/layout/orgChart1"/>
    <dgm:cxn modelId="{22FA83FD-5FE3-40E6-BBD6-BECC160E8FAB}" type="presParOf" srcId="{7A5894B8-1EFF-4B5D-B7ED-AFA57A3FEF83}" destId="{2C467209-1C2D-4E6D-B0BE-F90BB742E8F1}" srcOrd="7" destOrd="0" presId="urn:microsoft.com/office/officeart/2005/8/layout/orgChart1"/>
    <dgm:cxn modelId="{D19C4968-02C0-4576-81DB-60B4B15DC03C}" type="presParOf" srcId="{2C467209-1C2D-4E6D-B0BE-F90BB742E8F1}" destId="{CBF6A363-70BC-4E36-9758-50AB2506514F}" srcOrd="0" destOrd="0" presId="urn:microsoft.com/office/officeart/2005/8/layout/orgChart1"/>
    <dgm:cxn modelId="{604A1DA3-86E7-4116-B4C4-61D83386A3BB}" type="presParOf" srcId="{CBF6A363-70BC-4E36-9758-50AB2506514F}" destId="{CF13B245-1E6E-467A-917C-E62C719A9D32}" srcOrd="0" destOrd="0" presId="urn:microsoft.com/office/officeart/2005/8/layout/orgChart1"/>
    <dgm:cxn modelId="{C4D10840-FE59-46BD-837B-EFB18DADBC0D}" type="presParOf" srcId="{CBF6A363-70BC-4E36-9758-50AB2506514F}" destId="{8FD5F6FA-7413-4521-964B-016AF5EEA300}" srcOrd="1" destOrd="0" presId="urn:microsoft.com/office/officeart/2005/8/layout/orgChart1"/>
    <dgm:cxn modelId="{73C01B16-9EC2-44DD-AB72-9946AA7E2E65}" type="presParOf" srcId="{2C467209-1C2D-4E6D-B0BE-F90BB742E8F1}" destId="{D3C1A3AA-3BBC-431A-AD80-0A768BDDCDDC}" srcOrd="1" destOrd="0" presId="urn:microsoft.com/office/officeart/2005/8/layout/orgChart1"/>
    <dgm:cxn modelId="{B54453C2-4537-4E82-A128-DC0B9AC4810C}" type="presParOf" srcId="{2C467209-1C2D-4E6D-B0BE-F90BB742E8F1}" destId="{8547CDEB-9F5A-4ABC-883D-B52D7CD90F03}" srcOrd="2" destOrd="0" presId="urn:microsoft.com/office/officeart/2005/8/layout/orgChart1"/>
    <dgm:cxn modelId="{962ADFCD-15B1-4B3C-8D65-4E9F7C040CCC}" type="presParOf" srcId="{7A5894B8-1EFF-4B5D-B7ED-AFA57A3FEF83}" destId="{F2E294FF-CA36-48FA-8B69-804928F6C577}" srcOrd="8" destOrd="0" presId="urn:microsoft.com/office/officeart/2005/8/layout/orgChart1"/>
    <dgm:cxn modelId="{37A1FE58-90A1-44A9-B311-F2983E608C9F}" type="presParOf" srcId="{7A5894B8-1EFF-4B5D-B7ED-AFA57A3FEF83}" destId="{02375E58-2CFD-4162-8E0D-6C63DBE23EBD}" srcOrd="9" destOrd="0" presId="urn:microsoft.com/office/officeart/2005/8/layout/orgChart1"/>
    <dgm:cxn modelId="{639C547B-791F-4A67-BA1F-716E1F9B05B2}" type="presParOf" srcId="{02375E58-2CFD-4162-8E0D-6C63DBE23EBD}" destId="{6136E536-F683-40DD-81EA-D08CA9A06F4C}" srcOrd="0" destOrd="0" presId="urn:microsoft.com/office/officeart/2005/8/layout/orgChart1"/>
    <dgm:cxn modelId="{CBC55853-A24F-400D-8176-B7AFC2A7BF1C}" type="presParOf" srcId="{6136E536-F683-40DD-81EA-D08CA9A06F4C}" destId="{B3AC0D19-BDA8-48D2-B5FE-1DFF4921527E}" srcOrd="0" destOrd="0" presId="urn:microsoft.com/office/officeart/2005/8/layout/orgChart1"/>
    <dgm:cxn modelId="{904AF216-2D2B-40BE-B00A-705044DC0BB1}" type="presParOf" srcId="{6136E536-F683-40DD-81EA-D08CA9A06F4C}" destId="{F3E217BA-FBE2-4C35-A9C2-BC105D12539A}" srcOrd="1" destOrd="0" presId="urn:microsoft.com/office/officeart/2005/8/layout/orgChart1"/>
    <dgm:cxn modelId="{17077A08-F419-4DA9-9EB1-5EDEFB2C7629}" type="presParOf" srcId="{02375E58-2CFD-4162-8E0D-6C63DBE23EBD}" destId="{4C158D9D-F06F-4F2C-9CE9-D602D2C7576B}" srcOrd="1" destOrd="0" presId="urn:microsoft.com/office/officeart/2005/8/layout/orgChart1"/>
    <dgm:cxn modelId="{C4BB7661-4AD5-46E4-89CE-344906679CB3}" type="presParOf" srcId="{02375E58-2CFD-4162-8E0D-6C63DBE23EBD}" destId="{6B8A83C2-F15D-420C-89EF-98ECC16C2EA0}" srcOrd="2" destOrd="0" presId="urn:microsoft.com/office/officeart/2005/8/layout/orgChart1"/>
    <dgm:cxn modelId="{00585D72-2914-4844-9728-9A65EDFFA2C0}" type="presParOf" srcId="{7A5894B8-1EFF-4B5D-B7ED-AFA57A3FEF83}" destId="{01EADC42-BABE-40C0-84F5-11AF5CA66014}" srcOrd="10" destOrd="0" presId="urn:microsoft.com/office/officeart/2005/8/layout/orgChart1"/>
    <dgm:cxn modelId="{550A78A0-7327-4B9D-94CC-3B2EF13E0F39}" type="presParOf" srcId="{7A5894B8-1EFF-4B5D-B7ED-AFA57A3FEF83}" destId="{9CC3D6D1-6D3E-49C0-9C20-3DE15077587A}" srcOrd="11" destOrd="0" presId="urn:microsoft.com/office/officeart/2005/8/layout/orgChart1"/>
    <dgm:cxn modelId="{85CE200C-AA74-441E-A217-1F100CA4EFA1}" type="presParOf" srcId="{9CC3D6D1-6D3E-49C0-9C20-3DE15077587A}" destId="{8EE776F1-F828-4FB3-8A74-F54938269647}" srcOrd="0" destOrd="0" presId="urn:microsoft.com/office/officeart/2005/8/layout/orgChart1"/>
    <dgm:cxn modelId="{85EF41AC-2787-4C8C-9EA7-45DC91CE3DD2}" type="presParOf" srcId="{8EE776F1-F828-4FB3-8A74-F54938269647}" destId="{144214E7-1557-429E-954F-7B5BD9DEE017}" srcOrd="0" destOrd="0" presId="urn:microsoft.com/office/officeart/2005/8/layout/orgChart1"/>
    <dgm:cxn modelId="{A4600ED2-FB7D-467C-9492-62A6A1022E18}" type="presParOf" srcId="{8EE776F1-F828-4FB3-8A74-F54938269647}" destId="{F27DFDEB-31F0-4C37-ADA2-EAC4194C69FC}" srcOrd="1" destOrd="0" presId="urn:microsoft.com/office/officeart/2005/8/layout/orgChart1"/>
    <dgm:cxn modelId="{811F620A-8E04-4E30-9EAF-10DA62F6B08F}" type="presParOf" srcId="{9CC3D6D1-6D3E-49C0-9C20-3DE15077587A}" destId="{B2BB6CF5-FB20-45D1-8746-0DC61CC478A7}" srcOrd="1" destOrd="0" presId="urn:microsoft.com/office/officeart/2005/8/layout/orgChart1"/>
    <dgm:cxn modelId="{2C059517-B4B7-4848-9B5E-7F73C7A67CA1}" type="presParOf" srcId="{9CC3D6D1-6D3E-49C0-9C20-3DE15077587A}" destId="{699398E5-E724-4CE7-AFD2-C338C282C249}" srcOrd="2" destOrd="0" presId="urn:microsoft.com/office/officeart/2005/8/layout/orgChart1"/>
    <dgm:cxn modelId="{9BE2AA57-977F-48A0-9B1C-53AD235E5676}" type="presParOf" srcId="{86F51794-6A2D-45F8-9DB3-86CFC80C9DA2}" destId="{498ED3A1-0996-4E0A-BE58-937A1D86CDB1}" srcOrd="2" destOrd="0" presId="urn:microsoft.com/office/officeart/2005/8/layout/orgChart1"/>
    <dgm:cxn modelId="{C70F23D3-2A6A-4B11-88F6-A0B7443BF1A9}" type="presParOf" srcId="{5412775B-A6B9-45CE-90FC-B2E2FACBF878}" destId="{23A5F568-47F2-44A2-8FC0-2CB8E1EDE3F0}" srcOrd="2" destOrd="0" presId="urn:microsoft.com/office/officeart/2005/8/layout/orgChart1"/>
    <dgm:cxn modelId="{4CBB0555-1E66-428F-9D6A-E6CA9B946F78}" type="presParOf" srcId="{5412775B-A6B9-45CE-90FC-B2E2FACBF878}" destId="{E6C6A8EF-F95D-4EC5-B9A8-70BD8C9E018D}" srcOrd="3" destOrd="0" presId="urn:microsoft.com/office/officeart/2005/8/layout/orgChart1"/>
    <dgm:cxn modelId="{81BDDB61-4AE7-418A-B300-6FA18C68B569}" type="presParOf" srcId="{E6C6A8EF-F95D-4EC5-B9A8-70BD8C9E018D}" destId="{1FB74333-CAC5-40EA-8791-79A18D9995F7}" srcOrd="0" destOrd="0" presId="urn:microsoft.com/office/officeart/2005/8/layout/orgChart1"/>
    <dgm:cxn modelId="{1A90491C-A612-4445-9E08-A8155606E68B}" type="presParOf" srcId="{1FB74333-CAC5-40EA-8791-79A18D9995F7}" destId="{71C0599B-5408-46B5-8A9E-D43C103BA673}" srcOrd="0" destOrd="0" presId="urn:microsoft.com/office/officeart/2005/8/layout/orgChart1"/>
    <dgm:cxn modelId="{2616DA35-84D6-44A1-A9BC-F2F4742606E5}" type="presParOf" srcId="{1FB74333-CAC5-40EA-8791-79A18D9995F7}" destId="{20BD6E44-1C46-4F2D-BC00-9D2111BAF126}" srcOrd="1" destOrd="0" presId="urn:microsoft.com/office/officeart/2005/8/layout/orgChart1"/>
    <dgm:cxn modelId="{A431FC40-45B1-4474-94AD-067B41964068}" type="presParOf" srcId="{E6C6A8EF-F95D-4EC5-B9A8-70BD8C9E018D}" destId="{7A337790-952E-4F7C-8AEB-549C1902FC80}" srcOrd="1" destOrd="0" presId="urn:microsoft.com/office/officeart/2005/8/layout/orgChart1"/>
    <dgm:cxn modelId="{675D3AB6-BAFB-46F3-9B3D-2373CF380DC5}" type="presParOf" srcId="{7A337790-952E-4F7C-8AEB-549C1902FC80}" destId="{8C7CFEBD-A002-4522-A88F-20FAB76D55E9}" srcOrd="0" destOrd="0" presId="urn:microsoft.com/office/officeart/2005/8/layout/orgChart1"/>
    <dgm:cxn modelId="{A51EE55E-A71C-4AEC-8F97-E3ADCB72731D}" type="presParOf" srcId="{7A337790-952E-4F7C-8AEB-549C1902FC80}" destId="{6F9CF25B-8B96-4F13-82DF-E5C4F56A0FDF}" srcOrd="1" destOrd="0" presId="urn:microsoft.com/office/officeart/2005/8/layout/orgChart1"/>
    <dgm:cxn modelId="{BD6CD544-723F-4587-AD80-1BBFC0AFB14D}" type="presParOf" srcId="{6F9CF25B-8B96-4F13-82DF-E5C4F56A0FDF}" destId="{CC77771D-2C58-4CD2-AA77-C578E09C6710}" srcOrd="0" destOrd="0" presId="urn:microsoft.com/office/officeart/2005/8/layout/orgChart1"/>
    <dgm:cxn modelId="{1A2763C9-3231-4EF7-9ECB-15CF463D4106}" type="presParOf" srcId="{CC77771D-2C58-4CD2-AA77-C578E09C6710}" destId="{0988C037-DFBF-44B8-8EC5-38086B6C1775}" srcOrd="0" destOrd="0" presId="urn:microsoft.com/office/officeart/2005/8/layout/orgChart1"/>
    <dgm:cxn modelId="{4F270D5A-9750-45EC-9D4E-7A9370997CBC}" type="presParOf" srcId="{CC77771D-2C58-4CD2-AA77-C578E09C6710}" destId="{22EB193B-4155-46F9-AA82-F5C7707F2737}" srcOrd="1" destOrd="0" presId="urn:microsoft.com/office/officeart/2005/8/layout/orgChart1"/>
    <dgm:cxn modelId="{C977F7DB-4A5A-465F-BE2A-3892A66FF8B6}" type="presParOf" srcId="{6F9CF25B-8B96-4F13-82DF-E5C4F56A0FDF}" destId="{4E77257E-7003-451E-BC95-558234F0DACB}" srcOrd="1" destOrd="0" presId="urn:microsoft.com/office/officeart/2005/8/layout/orgChart1"/>
    <dgm:cxn modelId="{81B041FF-298F-4C87-8DCF-E243AF6776D9}" type="presParOf" srcId="{6F9CF25B-8B96-4F13-82DF-E5C4F56A0FDF}" destId="{9BC7D473-3B94-4A51-942E-DAB71D71B473}" srcOrd="2" destOrd="0" presId="urn:microsoft.com/office/officeart/2005/8/layout/orgChart1"/>
    <dgm:cxn modelId="{F0661E5D-55C0-422E-B8BF-216D71971FD8}" type="presParOf" srcId="{7A337790-952E-4F7C-8AEB-549C1902FC80}" destId="{C22079C4-7A29-427F-91DE-654AE3892F24}" srcOrd="2" destOrd="0" presId="urn:microsoft.com/office/officeart/2005/8/layout/orgChart1"/>
    <dgm:cxn modelId="{E8784525-15EA-4BBC-9A26-4B609D3982A2}" type="presParOf" srcId="{7A337790-952E-4F7C-8AEB-549C1902FC80}" destId="{8DE08D9C-FE03-4120-BD16-B6436E6C7A92}" srcOrd="3" destOrd="0" presId="urn:microsoft.com/office/officeart/2005/8/layout/orgChart1"/>
    <dgm:cxn modelId="{3173036E-950F-451A-8331-CEE15EBE4E7D}" type="presParOf" srcId="{8DE08D9C-FE03-4120-BD16-B6436E6C7A92}" destId="{55299C25-9056-4AC6-AE0C-35F6E370A47F}" srcOrd="0" destOrd="0" presId="urn:microsoft.com/office/officeart/2005/8/layout/orgChart1"/>
    <dgm:cxn modelId="{6A8F476E-8583-435D-BAED-BF6CEE5C9402}" type="presParOf" srcId="{55299C25-9056-4AC6-AE0C-35F6E370A47F}" destId="{33F706B1-7771-42B1-B326-AE244B27F37B}" srcOrd="0" destOrd="0" presId="urn:microsoft.com/office/officeart/2005/8/layout/orgChart1"/>
    <dgm:cxn modelId="{6A18F9B2-5CA7-4821-9CD4-A89AB05FFF55}" type="presParOf" srcId="{55299C25-9056-4AC6-AE0C-35F6E370A47F}" destId="{55DFA417-9245-4E4D-90E2-74D9BC86C810}" srcOrd="1" destOrd="0" presId="urn:microsoft.com/office/officeart/2005/8/layout/orgChart1"/>
    <dgm:cxn modelId="{115D174A-0BBC-4EE1-9862-61F8831901C6}" type="presParOf" srcId="{8DE08D9C-FE03-4120-BD16-B6436E6C7A92}" destId="{19DC0151-32EF-4429-96C5-C7431F6F5C2D}" srcOrd="1" destOrd="0" presId="urn:microsoft.com/office/officeart/2005/8/layout/orgChart1"/>
    <dgm:cxn modelId="{DC096F7F-148A-4EE7-8D97-EC0A9261773C}" type="presParOf" srcId="{8DE08D9C-FE03-4120-BD16-B6436E6C7A92}" destId="{E53579BF-7A3F-4BB7-916B-6F17DB853E98}" srcOrd="2" destOrd="0" presId="urn:microsoft.com/office/officeart/2005/8/layout/orgChart1"/>
    <dgm:cxn modelId="{4D6E8491-7B47-4C25-8280-7A01E566D295}" type="presParOf" srcId="{7A337790-952E-4F7C-8AEB-549C1902FC80}" destId="{B1491869-07AB-4E28-AB6F-0CA405D4BBB2}" srcOrd="4" destOrd="0" presId="urn:microsoft.com/office/officeart/2005/8/layout/orgChart1"/>
    <dgm:cxn modelId="{8FB9E4A2-1E2D-45DB-91BC-610896FC254D}" type="presParOf" srcId="{7A337790-952E-4F7C-8AEB-549C1902FC80}" destId="{005E5FEC-1D54-4BE6-B950-D1F7319A567F}" srcOrd="5" destOrd="0" presId="urn:microsoft.com/office/officeart/2005/8/layout/orgChart1"/>
    <dgm:cxn modelId="{57474F56-9CEC-4CAC-8467-928FCB7FE3CB}" type="presParOf" srcId="{005E5FEC-1D54-4BE6-B950-D1F7319A567F}" destId="{84906275-2A17-40ED-BE13-2E234C56EB4F}" srcOrd="0" destOrd="0" presId="urn:microsoft.com/office/officeart/2005/8/layout/orgChart1"/>
    <dgm:cxn modelId="{20501DF5-DC4D-4BB2-81C6-E5D87657EC0F}" type="presParOf" srcId="{84906275-2A17-40ED-BE13-2E234C56EB4F}" destId="{D137CC37-9591-459F-B048-1CAFEFF54C51}" srcOrd="0" destOrd="0" presId="urn:microsoft.com/office/officeart/2005/8/layout/orgChart1"/>
    <dgm:cxn modelId="{D73A6F17-2ABA-4830-B5E3-BACBA4FA798D}" type="presParOf" srcId="{84906275-2A17-40ED-BE13-2E234C56EB4F}" destId="{257379CB-0A28-4560-B725-8B06E8190020}" srcOrd="1" destOrd="0" presId="urn:microsoft.com/office/officeart/2005/8/layout/orgChart1"/>
    <dgm:cxn modelId="{2E9F58CF-87A0-4860-A836-98CB0F3758DF}" type="presParOf" srcId="{005E5FEC-1D54-4BE6-B950-D1F7319A567F}" destId="{7E859986-BECE-4E65-8064-763A1AA0C6FA}" srcOrd="1" destOrd="0" presId="urn:microsoft.com/office/officeart/2005/8/layout/orgChart1"/>
    <dgm:cxn modelId="{FD00DABD-1B6C-4FF4-9C77-4BE4928A7B53}" type="presParOf" srcId="{005E5FEC-1D54-4BE6-B950-D1F7319A567F}" destId="{93E23306-D069-4361-9BCB-E2197397B530}" srcOrd="2" destOrd="0" presId="urn:microsoft.com/office/officeart/2005/8/layout/orgChart1"/>
    <dgm:cxn modelId="{423226D9-5241-4D75-8146-FCEFEFE1E4AF}" type="presParOf" srcId="{7A337790-952E-4F7C-8AEB-549C1902FC80}" destId="{1477D269-364B-44E2-ACE0-C692B2BA557A}" srcOrd="6" destOrd="0" presId="urn:microsoft.com/office/officeart/2005/8/layout/orgChart1"/>
    <dgm:cxn modelId="{8D6B2D09-2735-4497-A362-4B655BB3827C}" type="presParOf" srcId="{7A337790-952E-4F7C-8AEB-549C1902FC80}" destId="{97417D8B-C162-4AA8-80A7-1041551D2C61}" srcOrd="7" destOrd="0" presId="urn:microsoft.com/office/officeart/2005/8/layout/orgChart1"/>
    <dgm:cxn modelId="{34C2FE08-9B84-4E47-9A5C-919B6740ED32}" type="presParOf" srcId="{97417D8B-C162-4AA8-80A7-1041551D2C61}" destId="{BF5748D4-A1BE-4F23-B8B9-9763783F2D7F}" srcOrd="0" destOrd="0" presId="urn:microsoft.com/office/officeart/2005/8/layout/orgChart1"/>
    <dgm:cxn modelId="{9D9E78B4-9F85-4C63-B197-62E5BB1C8870}" type="presParOf" srcId="{BF5748D4-A1BE-4F23-B8B9-9763783F2D7F}" destId="{53415810-2E7D-4997-805D-E9A8A4AC39B5}" srcOrd="0" destOrd="0" presId="urn:microsoft.com/office/officeart/2005/8/layout/orgChart1"/>
    <dgm:cxn modelId="{103D52A6-77F4-4C8F-89C1-AA848F3A8C06}" type="presParOf" srcId="{BF5748D4-A1BE-4F23-B8B9-9763783F2D7F}" destId="{7E940554-E360-4E1B-8AF3-380496A6E3E2}" srcOrd="1" destOrd="0" presId="urn:microsoft.com/office/officeart/2005/8/layout/orgChart1"/>
    <dgm:cxn modelId="{272530BE-293B-4C2C-8DC0-9A91D8896DE0}" type="presParOf" srcId="{97417D8B-C162-4AA8-80A7-1041551D2C61}" destId="{4CBB2594-B22E-430B-B621-E9D68B2888EC}" srcOrd="1" destOrd="0" presId="urn:microsoft.com/office/officeart/2005/8/layout/orgChart1"/>
    <dgm:cxn modelId="{26BD8D89-A4F4-4B51-BACA-6386816B10E5}" type="presParOf" srcId="{97417D8B-C162-4AA8-80A7-1041551D2C61}" destId="{608EA1B3-8B24-47E2-A213-F87A123FA31F}" srcOrd="2" destOrd="0" presId="urn:microsoft.com/office/officeart/2005/8/layout/orgChart1"/>
    <dgm:cxn modelId="{1A3793C5-30A9-4468-B7CE-7B21F71E527B}" type="presParOf" srcId="{7A337790-952E-4F7C-8AEB-549C1902FC80}" destId="{A4742836-DD9B-4197-A0B5-51E65DA7A095}" srcOrd="8" destOrd="0" presId="urn:microsoft.com/office/officeart/2005/8/layout/orgChart1"/>
    <dgm:cxn modelId="{95A89A59-01B3-4DC7-9262-BBB1499966A0}" type="presParOf" srcId="{7A337790-952E-4F7C-8AEB-549C1902FC80}" destId="{31A5BE1E-5B01-40A0-95C9-1290A7084E4C}" srcOrd="9" destOrd="0" presId="urn:microsoft.com/office/officeart/2005/8/layout/orgChart1"/>
    <dgm:cxn modelId="{E44E15EA-85D5-42CF-A1E4-8111DE66B9C5}" type="presParOf" srcId="{31A5BE1E-5B01-40A0-95C9-1290A7084E4C}" destId="{EA322ECB-8A2D-46AA-8680-FC6CB1F7A2C2}" srcOrd="0" destOrd="0" presId="urn:microsoft.com/office/officeart/2005/8/layout/orgChart1"/>
    <dgm:cxn modelId="{10452B7D-4740-4F8B-A516-72FB55F6692C}" type="presParOf" srcId="{EA322ECB-8A2D-46AA-8680-FC6CB1F7A2C2}" destId="{EB5BA3DB-674B-4CC5-A2F5-AACAC949B4C3}" srcOrd="0" destOrd="0" presId="urn:microsoft.com/office/officeart/2005/8/layout/orgChart1"/>
    <dgm:cxn modelId="{68193B95-FD02-4B78-9070-C17EBC2C1E80}" type="presParOf" srcId="{EA322ECB-8A2D-46AA-8680-FC6CB1F7A2C2}" destId="{BD81B15A-BDEF-48A7-B2AF-7D5EAD6B6BB8}" srcOrd="1" destOrd="0" presId="urn:microsoft.com/office/officeart/2005/8/layout/orgChart1"/>
    <dgm:cxn modelId="{38DD47AC-E98E-403C-8A90-680A9E958EB3}" type="presParOf" srcId="{31A5BE1E-5B01-40A0-95C9-1290A7084E4C}" destId="{37A86647-114C-4F65-B7B1-96057E207AA6}" srcOrd="1" destOrd="0" presId="urn:microsoft.com/office/officeart/2005/8/layout/orgChart1"/>
    <dgm:cxn modelId="{B451712A-E6EF-48A0-8E87-A3D43ECBB40A}" type="presParOf" srcId="{31A5BE1E-5B01-40A0-95C9-1290A7084E4C}" destId="{3D2745AD-8289-4BAB-8987-468E7CA844C4}" srcOrd="2" destOrd="0" presId="urn:microsoft.com/office/officeart/2005/8/layout/orgChart1"/>
    <dgm:cxn modelId="{604872E2-5BAD-4A30-AF65-B8AC6718DE3B}" type="presParOf" srcId="{7A337790-952E-4F7C-8AEB-549C1902FC80}" destId="{DC010CD2-A29D-4777-A1E4-BB8ACC53BD5B}" srcOrd="10" destOrd="0" presId="urn:microsoft.com/office/officeart/2005/8/layout/orgChart1"/>
    <dgm:cxn modelId="{5F7AB504-DD4C-49D1-8903-723C47068089}" type="presParOf" srcId="{7A337790-952E-4F7C-8AEB-549C1902FC80}" destId="{03EE963C-DC81-453A-81ED-8A689A7DD233}" srcOrd="11" destOrd="0" presId="urn:microsoft.com/office/officeart/2005/8/layout/orgChart1"/>
    <dgm:cxn modelId="{374C721F-D50E-4ED9-9B4A-6C3C14765F8F}" type="presParOf" srcId="{03EE963C-DC81-453A-81ED-8A689A7DD233}" destId="{E5DA88DC-81C6-4925-B833-D3AAB6B04C8B}" srcOrd="0" destOrd="0" presId="urn:microsoft.com/office/officeart/2005/8/layout/orgChart1"/>
    <dgm:cxn modelId="{95D1B9A3-64B2-4D88-9D13-B2141660CFB9}" type="presParOf" srcId="{E5DA88DC-81C6-4925-B833-D3AAB6B04C8B}" destId="{E802C0A8-5256-4CC2-ABC9-F79449F6790D}" srcOrd="0" destOrd="0" presId="urn:microsoft.com/office/officeart/2005/8/layout/orgChart1"/>
    <dgm:cxn modelId="{E9A931A8-A8DE-4EB8-8EB2-BE1190F50E14}" type="presParOf" srcId="{E5DA88DC-81C6-4925-B833-D3AAB6B04C8B}" destId="{E0B1E7C8-A309-41BC-9093-E427AE134816}" srcOrd="1" destOrd="0" presId="urn:microsoft.com/office/officeart/2005/8/layout/orgChart1"/>
    <dgm:cxn modelId="{A28C7006-6789-4CAB-8B56-0FD0E47AFC44}" type="presParOf" srcId="{03EE963C-DC81-453A-81ED-8A689A7DD233}" destId="{00E409F2-1264-4C13-8A87-00BF699F5CAB}" srcOrd="1" destOrd="0" presId="urn:microsoft.com/office/officeart/2005/8/layout/orgChart1"/>
    <dgm:cxn modelId="{DB078BBA-3CE9-434C-B6D3-2377EA9DD50B}" type="presParOf" srcId="{03EE963C-DC81-453A-81ED-8A689A7DD233}" destId="{17E00351-4C50-4262-82E8-CFF49B482329}" srcOrd="2" destOrd="0" presId="urn:microsoft.com/office/officeart/2005/8/layout/orgChart1"/>
    <dgm:cxn modelId="{67D1C516-EF0F-4173-828F-EC7A84882E72}" type="presParOf" srcId="{E6C6A8EF-F95D-4EC5-B9A8-70BD8C9E018D}" destId="{31F70C5D-BD37-48CD-A023-9DE478CBE30C}" srcOrd="2" destOrd="0" presId="urn:microsoft.com/office/officeart/2005/8/layout/orgChart1"/>
    <dgm:cxn modelId="{2EA48636-B4D0-4397-8B52-0C3C4C037B7F}" type="presParOf" srcId="{5412775B-A6B9-45CE-90FC-B2E2FACBF878}" destId="{7589B3D4-363C-4B0A-8CB4-57C8B61B5607}" srcOrd="4" destOrd="0" presId="urn:microsoft.com/office/officeart/2005/8/layout/orgChart1"/>
    <dgm:cxn modelId="{6DA8D91E-70E3-44F7-A469-1DA6545275C5}" type="presParOf" srcId="{5412775B-A6B9-45CE-90FC-B2E2FACBF878}" destId="{8618E4C3-4B62-4384-9C4C-36A68EA42416}" srcOrd="5" destOrd="0" presId="urn:microsoft.com/office/officeart/2005/8/layout/orgChart1"/>
    <dgm:cxn modelId="{F2FF5DE4-9ECE-4F40-A719-26C5948EB8CB}" type="presParOf" srcId="{8618E4C3-4B62-4384-9C4C-36A68EA42416}" destId="{35DE4A89-068B-4448-AA61-2F27733ED545}" srcOrd="0" destOrd="0" presId="urn:microsoft.com/office/officeart/2005/8/layout/orgChart1"/>
    <dgm:cxn modelId="{D5E28EF2-FAA9-4E24-A24C-D93651339D3C}" type="presParOf" srcId="{35DE4A89-068B-4448-AA61-2F27733ED545}" destId="{9741AA01-92FE-440C-83CF-5CF09A5F46CB}" srcOrd="0" destOrd="0" presId="urn:microsoft.com/office/officeart/2005/8/layout/orgChart1"/>
    <dgm:cxn modelId="{387B653F-78D1-4764-AA8F-03DA3D0C0192}" type="presParOf" srcId="{35DE4A89-068B-4448-AA61-2F27733ED545}" destId="{452198A6-086A-48F1-86D5-55CED5940E8C}" srcOrd="1" destOrd="0" presId="urn:microsoft.com/office/officeart/2005/8/layout/orgChart1"/>
    <dgm:cxn modelId="{268BE8CF-E4E4-4C1B-B17E-80A1CDABEFFD}" type="presParOf" srcId="{8618E4C3-4B62-4384-9C4C-36A68EA42416}" destId="{69779054-511F-4B75-B88D-DA2BCE7C8C85}" srcOrd="1" destOrd="0" presId="urn:microsoft.com/office/officeart/2005/8/layout/orgChart1"/>
    <dgm:cxn modelId="{8D13DDFD-FB38-4088-AC0A-D80190993435}" type="presParOf" srcId="{69779054-511F-4B75-B88D-DA2BCE7C8C85}" destId="{845FD635-1230-4F11-B073-078CDAECC6FD}" srcOrd="0" destOrd="0" presId="urn:microsoft.com/office/officeart/2005/8/layout/orgChart1"/>
    <dgm:cxn modelId="{4935C4FE-610F-4A23-B28D-C8686397936F}" type="presParOf" srcId="{69779054-511F-4B75-B88D-DA2BCE7C8C85}" destId="{FBA05FD3-8ACE-4EE4-8313-276DF2023F96}" srcOrd="1" destOrd="0" presId="urn:microsoft.com/office/officeart/2005/8/layout/orgChart1"/>
    <dgm:cxn modelId="{007B2B67-593A-4382-BF26-3D2B74DDA92C}" type="presParOf" srcId="{FBA05FD3-8ACE-4EE4-8313-276DF2023F96}" destId="{DD65581D-2746-4DF2-9872-54FCDBAC7D95}" srcOrd="0" destOrd="0" presId="urn:microsoft.com/office/officeart/2005/8/layout/orgChart1"/>
    <dgm:cxn modelId="{B5C3DE25-CA17-4C94-8414-1E5E4A1C6327}" type="presParOf" srcId="{DD65581D-2746-4DF2-9872-54FCDBAC7D95}" destId="{765EB993-4E7C-4ABB-9DDF-4585659A1EBA}" srcOrd="0" destOrd="0" presId="urn:microsoft.com/office/officeart/2005/8/layout/orgChart1"/>
    <dgm:cxn modelId="{86B5334E-009A-4101-BFA4-501372D23E09}" type="presParOf" srcId="{DD65581D-2746-4DF2-9872-54FCDBAC7D95}" destId="{C50E8F62-12FF-4E6C-A95E-2F0B611EF636}" srcOrd="1" destOrd="0" presId="urn:microsoft.com/office/officeart/2005/8/layout/orgChart1"/>
    <dgm:cxn modelId="{F578529E-5E0D-4C9E-AF4D-F18957D58AA3}" type="presParOf" srcId="{FBA05FD3-8ACE-4EE4-8313-276DF2023F96}" destId="{6C24A593-73A2-4E46-9A5A-1179B5F7FB87}" srcOrd="1" destOrd="0" presId="urn:microsoft.com/office/officeart/2005/8/layout/orgChart1"/>
    <dgm:cxn modelId="{832C3747-0CE2-4097-A408-A2DDC2C2FB21}" type="presParOf" srcId="{FBA05FD3-8ACE-4EE4-8313-276DF2023F96}" destId="{79EB42F5-65D8-4FD2-BD11-C87D6DAF09DB}" srcOrd="2" destOrd="0" presId="urn:microsoft.com/office/officeart/2005/8/layout/orgChart1"/>
    <dgm:cxn modelId="{86E6B04A-2349-45A3-AE57-B0DE1BAB9358}" type="presParOf" srcId="{69779054-511F-4B75-B88D-DA2BCE7C8C85}" destId="{8736165C-9A06-4A4F-9260-B2558B565549}" srcOrd="2" destOrd="0" presId="urn:microsoft.com/office/officeart/2005/8/layout/orgChart1"/>
    <dgm:cxn modelId="{11A73F5D-2CB5-4476-8C86-F83975E2388D}" type="presParOf" srcId="{69779054-511F-4B75-B88D-DA2BCE7C8C85}" destId="{E8B7633E-28E9-4970-9E11-4F6BBF8E2D5D}" srcOrd="3" destOrd="0" presId="urn:microsoft.com/office/officeart/2005/8/layout/orgChart1"/>
    <dgm:cxn modelId="{A84E55B0-828E-4D06-A426-C8AFCB000C27}" type="presParOf" srcId="{E8B7633E-28E9-4970-9E11-4F6BBF8E2D5D}" destId="{56E5D93B-59A2-4541-8D9B-B8B41E684104}" srcOrd="0" destOrd="0" presId="urn:microsoft.com/office/officeart/2005/8/layout/orgChart1"/>
    <dgm:cxn modelId="{4E8CB5FC-3DFC-49A5-929E-CB08C8EE93CB}" type="presParOf" srcId="{56E5D93B-59A2-4541-8D9B-B8B41E684104}" destId="{0BAF4BCE-5428-4C32-A175-776E5B87E345}" srcOrd="0" destOrd="0" presId="urn:microsoft.com/office/officeart/2005/8/layout/orgChart1"/>
    <dgm:cxn modelId="{7A8DFA38-AC82-4A17-9174-AD45D62B7086}" type="presParOf" srcId="{56E5D93B-59A2-4541-8D9B-B8B41E684104}" destId="{AAD6B8B4-BDB5-41EF-AE83-0D7478501AE6}" srcOrd="1" destOrd="0" presId="urn:microsoft.com/office/officeart/2005/8/layout/orgChart1"/>
    <dgm:cxn modelId="{A3E989B9-73EE-4DA3-BE3F-9CF9BFAAFB6E}" type="presParOf" srcId="{E8B7633E-28E9-4970-9E11-4F6BBF8E2D5D}" destId="{72205651-37DB-4969-B708-5FDACC824CF0}" srcOrd="1" destOrd="0" presId="urn:microsoft.com/office/officeart/2005/8/layout/orgChart1"/>
    <dgm:cxn modelId="{D45602AA-8C4E-4451-99A4-E0C6A2A8A24E}" type="presParOf" srcId="{E8B7633E-28E9-4970-9E11-4F6BBF8E2D5D}" destId="{0B93EA73-3AC7-4716-9502-27E73655E6FE}" srcOrd="2" destOrd="0" presId="urn:microsoft.com/office/officeart/2005/8/layout/orgChart1"/>
    <dgm:cxn modelId="{2C89627F-EB15-4DCF-952A-13FF5F4BD3F3}" type="presParOf" srcId="{69779054-511F-4B75-B88D-DA2BCE7C8C85}" destId="{CBB7CAD2-6818-4B4B-8FC5-A24B13396B76}" srcOrd="4" destOrd="0" presId="urn:microsoft.com/office/officeart/2005/8/layout/orgChart1"/>
    <dgm:cxn modelId="{BC7616D7-7F98-4E9C-AB84-732B0F8ADE4A}" type="presParOf" srcId="{69779054-511F-4B75-B88D-DA2BCE7C8C85}" destId="{2BB414A4-DBBE-406C-BA52-1A6E71AC7B09}" srcOrd="5" destOrd="0" presId="urn:microsoft.com/office/officeart/2005/8/layout/orgChart1"/>
    <dgm:cxn modelId="{B951A906-C9FC-4479-B89C-5957E67BE2F7}" type="presParOf" srcId="{2BB414A4-DBBE-406C-BA52-1A6E71AC7B09}" destId="{BAA747B6-C1DF-4B75-B913-C1012FF742CB}" srcOrd="0" destOrd="0" presId="urn:microsoft.com/office/officeart/2005/8/layout/orgChart1"/>
    <dgm:cxn modelId="{B782A2BA-2A57-4B69-99B1-01B6D88A0540}" type="presParOf" srcId="{BAA747B6-C1DF-4B75-B913-C1012FF742CB}" destId="{A927516D-9F1C-4843-9ED2-A079E96E7102}" srcOrd="0" destOrd="0" presId="urn:microsoft.com/office/officeart/2005/8/layout/orgChart1"/>
    <dgm:cxn modelId="{75126703-03CD-4E03-808B-662FDF0EA0F7}" type="presParOf" srcId="{BAA747B6-C1DF-4B75-B913-C1012FF742CB}" destId="{900FDD78-8F07-4F3C-953F-85D13F09CF2D}" srcOrd="1" destOrd="0" presId="urn:microsoft.com/office/officeart/2005/8/layout/orgChart1"/>
    <dgm:cxn modelId="{0C7A1B71-1FA3-4070-B629-0A5EB5BD8369}" type="presParOf" srcId="{2BB414A4-DBBE-406C-BA52-1A6E71AC7B09}" destId="{3111E626-9BED-4E04-A2AC-7ECE9EAB9ADF}" srcOrd="1" destOrd="0" presId="urn:microsoft.com/office/officeart/2005/8/layout/orgChart1"/>
    <dgm:cxn modelId="{1FE3745B-0F23-4E73-B51A-ED7B67B6F130}" type="presParOf" srcId="{2BB414A4-DBBE-406C-BA52-1A6E71AC7B09}" destId="{A4A712A9-5C5C-440F-8C63-8BCA923B3136}" srcOrd="2" destOrd="0" presId="urn:microsoft.com/office/officeart/2005/8/layout/orgChart1"/>
    <dgm:cxn modelId="{157B176B-68DC-469D-8E25-135934A26603}" type="presParOf" srcId="{69779054-511F-4B75-B88D-DA2BCE7C8C85}" destId="{3E218CAC-88E5-4E92-A994-98D7DB4587BA}" srcOrd="6" destOrd="0" presId="urn:microsoft.com/office/officeart/2005/8/layout/orgChart1"/>
    <dgm:cxn modelId="{FF783C1B-4D87-44F7-BEDB-DCFB66CD9A76}" type="presParOf" srcId="{69779054-511F-4B75-B88D-DA2BCE7C8C85}" destId="{CCDD136B-75FC-4166-B8ED-E9503509330B}" srcOrd="7" destOrd="0" presId="urn:microsoft.com/office/officeart/2005/8/layout/orgChart1"/>
    <dgm:cxn modelId="{A5644B8C-73C1-4A1E-B8B6-2F4C98357214}" type="presParOf" srcId="{CCDD136B-75FC-4166-B8ED-E9503509330B}" destId="{3E79B4F1-9049-4DE8-8EBD-A093E1E4ACF7}" srcOrd="0" destOrd="0" presId="urn:microsoft.com/office/officeart/2005/8/layout/orgChart1"/>
    <dgm:cxn modelId="{125B1277-3657-4957-8705-571C74BD286D}" type="presParOf" srcId="{3E79B4F1-9049-4DE8-8EBD-A093E1E4ACF7}" destId="{C4332E58-8723-4AE4-B422-03C1624957F3}" srcOrd="0" destOrd="0" presId="urn:microsoft.com/office/officeart/2005/8/layout/orgChart1"/>
    <dgm:cxn modelId="{5C493836-4397-469D-8F14-60BC2C643B73}" type="presParOf" srcId="{3E79B4F1-9049-4DE8-8EBD-A093E1E4ACF7}" destId="{9B3DFEDA-0DB0-4F63-982C-2D19798ED916}" srcOrd="1" destOrd="0" presId="urn:microsoft.com/office/officeart/2005/8/layout/orgChart1"/>
    <dgm:cxn modelId="{2924A256-FF62-4EF6-B617-1774EAF30C0F}" type="presParOf" srcId="{CCDD136B-75FC-4166-B8ED-E9503509330B}" destId="{FD85BDCD-112D-4573-89E8-E14E749A518D}" srcOrd="1" destOrd="0" presId="urn:microsoft.com/office/officeart/2005/8/layout/orgChart1"/>
    <dgm:cxn modelId="{F3A25688-B5F1-4752-89B2-80FB0D084FBE}" type="presParOf" srcId="{CCDD136B-75FC-4166-B8ED-E9503509330B}" destId="{9B7D12BD-3159-4935-A789-572053EE3959}" srcOrd="2" destOrd="0" presId="urn:microsoft.com/office/officeart/2005/8/layout/orgChart1"/>
    <dgm:cxn modelId="{8CA502BE-E469-419C-B50D-46D3BCD637D1}" type="presParOf" srcId="{69779054-511F-4B75-B88D-DA2BCE7C8C85}" destId="{9B4F9DF8-3495-41AE-9586-A1C1F74FAF8D}" srcOrd="8" destOrd="0" presId="urn:microsoft.com/office/officeart/2005/8/layout/orgChart1"/>
    <dgm:cxn modelId="{DBA85F2F-C0A6-48E3-839A-AFF2DEC1DA8A}" type="presParOf" srcId="{69779054-511F-4B75-B88D-DA2BCE7C8C85}" destId="{6E031CC2-CBA3-46FB-B5C6-8D0D5889A4AD}" srcOrd="9" destOrd="0" presId="urn:microsoft.com/office/officeart/2005/8/layout/orgChart1"/>
    <dgm:cxn modelId="{BC5B99D6-D9CC-46E6-AC72-EB5B410F0C9E}" type="presParOf" srcId="{6E031CC2-CBA3-46FB-B5C6-8D0D5889A4AD}" destId="{F9C7FF92-8A23-4B11-8D9E-4BE82FB43A80}" srcOrd="0" destOrd="0" presId="urn:microsoft.com/office/officeart/2005/8/layout/orgChart1"/>
    <dgm:cxn modelId="{27D52C03-5EA2-47E7-B3F6-108EF2FD8422}" type="presParOf" srcId="{F9C7FF92-8A23-4B11-8D9E-4BE82FB43A80}" destId="{86D6C594-4E34-44E8-8CC5-00388D03FB1D}" srcOrd="0" destOrd="0" presId="urn:microsoft.com/office/officeart/2005/8/layout/orgChart1"/>
    <dgm:cxn modelId="{2B9A3E17-ABA9-47D8-B22B-3A9FF0BA6EEF}" type="presParOf" srcId="{F9C7FF92-8A23-4B11-8D9E-4BE82FB43A80}" destId="{123F9021-1160-4E5D-9032-BBC8D047D3F3}" srcOrd="1" destOrd="0" presId="urn:microsoft.com/office/officeart/2005/8/layout/orgChart1"/>
    <dgm:cxn modelId="{7BB4CB03-37A5-448A-9511-A0214877827C}" type="presParOf" srcId="{6E031CC2-CBA3-46FB-B5C6-8D0D5889A4AD}" destId="{29138691-CF57-4611-81D0-7E593988C6C5}" srcOrd="1" destOrd="0" presId="urn:microsoft.com/office/officeart/2005/8/layout/orgChart1"/>
    <dgm:cxn modelId="{4466795A-D345-4D89-A9D4-D7DEEF63D9BB}" type="presParOf" srcId="{6E031CC2-CBA3-46FB-B5C6-8D0D5889A4AD}" destId="{98D95FCE-C6FA-4E5B-A843-BE37F3C3A4CE}" srcOrd="2" destOrd="0" presId="urn:microsoft.com/office/officeart/2005/8/layout/orgChart1"/>
    <dgm:cxn modelId="{F975A0B6-400F-4A4A-AD27-AE55CA18B4CE}" type="presParOf" srcId="{69779054-511F-4B75-B88D-DA2BCE7C8C85}" destId="{8CBBA7E3-2BFF-4837-B524-CE67D9767A0D}" srcOrd="10" destOrd="0" presId="urn:microsoft.com/office/officeart/2005/8/layout/orgChart1"/>
    <dgm:cxn modelId="{AB6D8A2E-A799-4971-8746-708105E9E378}" type="presParOf" srcId="{69779054-511F-4B75-B88D-DA2BCE7C8C85}" destId="{3792D804-5F68-43F2-AD6F-D5D30BFC1F39}" srcOrd="11" destOrd="0" presId="urn:microsoft.com/office/officeart/2005/8/layout/orgChart1"/>
    <dgm:cxn modelId="{83E6A297-E5D7-4F11-A8A8-65A5C754BC03}" type="presParOf" srcId="{3792D804-5F68-43F2-AD6F-D5D30BFC1F39}" destId="{4C4FFC90-2452-4DA0-9E93-F520AED7232B}" srcOrd="0" destOrd="0" presId="urn:microsoft.com/office/officeart/2005/8/layout/orgChart1"/>
    <dgm:cxn modelId="{F4980CDB-1632-4E78-930E-CAEC8B943859}" type="presParOf" srcId="{4C4FFC90-2452-4DA0-9E93-F520AED7232B}" destId="{D974E2C7-15F7-485F-A607-0FB9BC956EE5}" srcOrd="0" destOrd="0" presId="urn:microsoft.com/office/officeart/2005/8/layout/orgChart1"/>
    <dgm:cxn modelId="{AC5B8F0B-5B1F-4583-9031-63C0BB1FD2D8}" type="presParOf" srcId="{4C4FFC90-2452-4DA0-9E93-F520AED7232B}" destId="{DC7C54F0-361F-48C0-B04E-28C1ED0A889C}" srcOrd="1" destOrd="0" presId="urn:microsoft.com/office/officeart/2005/8/layout/orgChart1"/>
    <dgm:cxn modelId="{612A5BE3-7D94-4122-B7E5-8EBC97DBCABF}" type="presParOf" srcId="{3792D804-5F68-43F2-AD6F-D5D30BFC1F39}" destId="{811DF58E-89F2-4861-A915-87D0BB184248}" srcOrd="1" destOrd="0" presId="urn:microsoft.com/office/officeart/2005/8/layout/orgChart1"/>
    <dgm:cxn modelId="{B73B5E83-0093-4903-B58E-B23AEE53DCFC}" type="presParOf" srcId="{3792D804-5F68-43F2-AD6F-D5D30BFC1F39}" destId="{8F92B3EF-13A7-438B-9563-57CFD8B025D6}" srcOrd="2" destOrd="0" presId="urn:microsoft.com/office/officeart/2005/8/layout/orgChart1"/>
    <dgm:cxn modelId="{4D2DACC1-8573-46AE-BFAA-1B6946024729}" type="presParOf" srcId="{69779054-511F-4B75-B88D-DA2BCE7C8C85}" destId="{C1DFC375-9CDD-48FB-9522-D50D9C27FBD7}" srcOrd="12" destOrd="0" presId="urn:microsoft.com/office/officeart/2005/8/layout/orgChart1"/>
    <dgm:cxn modelId="{F47ADFF4-F169-4638-B7EC-5191BCAE5C27}" type="presParOf" srcId="{69779054-511F-4B75-B88D-DA2BCE7C8C85}" destId="{59A39757-EFAC-4580-9608-4EC240DAFAAA}" srcOrd="13" destOrd="0" presId="urn:microsoft.com/office/officeart/2005/8/layout/orgChart1"/>
    <dgm:cxn modelId="{05F6D6DC-0890-42E7-964D-9670EC87D679}" type="presParOf" srcId="{59A39757-EFAC-4580-9608-4EC240DAFAAA}" destId="{0CC4CB03-0254-4543-9754-18925A4E89B5}" srcOrd="0" destOrd="0" presId="urn:microsoft.com/office/officeart/2005/8/layout/orgChart1"/>
    <dgm:cxn modelId="{EFEF98BA-48E9-42B0-AA32-677EEDD19829}" type="presParOf" srcId="{0CC4CB03-0254-4543-9754-18925A4E89B5}" destId="{68A87395-9709-4C26-8962-8D5D1C1D167A}" srcOrd="0" destOrd="0" presId="urn:microsoft.com/office/officeart/2005/8/layout/orgChart1"/>
    <dgm:cxn modelId="{AE23A37A-5A73-4AD6-9788-F45557A50F7C}" type="presParOf" srcId="{0CC4CB03-0254-4543-9754-18925A4E89B5}" destId="{4C677B4E-B1A7-4E18-A7B1-3005A642E8B4}" srcOrd="1" destOrd="0" presId="urn:microsoft.com/office/officeart/2005/8/layout/orgChart1"/>
    <dgm:cxn modelId="{3BFFE871-BE07-425F-8C4D-C96E2384B6FA}" type="presParOf" srcId="{59A39757-EFAC-4580-9608-4EC240DAFAAA}" destId="{9C26378A-AC40-44E2-BA43-D9D1E5FB4919}" srcOrd="1" destOrd="0" presId="urn:microsoft.com/office/officeart/2005/8/layout/orgChart1"/>
    <dgm:cxn modelId="{12BC89CF-D520-45C5-933E-1BA636C8C5E9}" type="presParOf" srcId="{59A39757-EFAC-4580-9608-4EC240DAFAAA}" destId="{13CA7D73-4C4A-47BB-84A6-2233245B4B8E}" srcOrd="2" destOrd="0" presId="urn:microsoft.com/office/officeart/2005/8/layout/orgChart1"/>
    <dgm:cxn modelId="{F88C93E6-4502-424F-80F4-789F72314170}" type="presParOf" srcId="{69779054-511F-4B75-B88D-DA2BCE7C8C85}" destId="{83BDAEA2-ACFE-4731-8DF5-87AC297A5C30}" srcOrd="14" destOrd="0" presId="urn:microsoft.com/office/officeart/2005/8/layout/orgChart1"/>
    <dgm:cxn modelId="{D9709E96-1EF3-45C3-A8F6-145111EE945A}" type="presParOf" srcId="{69779054-511F-4B75-B88D-DA2BCE7C8C85}" destId="{39B7D551-0EE2-4420-90C0-1B462B1B949D}" srcOrd="15" destOrd="0" presId="urn:microsoft.com/office/officeart/2005/8/layout/orgChart1"/>
    <dgm:cxn modelId="{BA77CE42-C241-4D59-A9E0-5078AEEAC52F}" type="presParOf" srcId="{39B7D551-0EE2-4420-90C0-1B462B1B949D}" destId="{61E80858-6098-4240-ABC8-4C6FCC9FB104}" srcOrd="0" destOrd="0" presId="urn:microsoft.com/office/officeart/2005/8/layout/orgChart1"/>
    <dgm:cxn modelId="{E839B648-3774-4815-9176-2831A9A3B526}" type="presParOf" srcId="{61E80858-6098-4240-ABC8-4C6FCC9FB104}" destId="{5B657A86-AB12-4836-B99D-FB5E89834C59}" srcOrd="0" destOrd="0" presId="urn:microsoft.com/office/officeart/2005/8/layout/orgChart1"/>
    <dgm:cxn modelId="{6DC5768E-F49A-4EC0-A5C1-7F9C4532D9F7}" type="presParOf" srcId="{61E80858-6098-4240-ABC8-4C6FCC9FB104}" destId="{195643EF-9CE6-4285-800E-C08905758C2B}" srcOrd="1" destOrd="0" presId="urn:microsoft.com/office/officeart/2005/8/layout/orgChart1"/>
    <dgm:cxn modelId="{BA4EC8CC-A8E9-49C5-B128-3225F007275E}" type="presParOf" srcId="{39B7D551-0EE2-4420-90C0-1B462B1B949D}" destId="{CDF9D0A9-4F52-40BF-93BE-2453F2FA4072}" srcOrd="1" destOrd="0" presId="urn:microsoft.com/office/officeart/2005/8/layout/orgChart1"/>
    <dgm:cxn modelId="{6E73F780-445E-45AD-B261-23636FAB4663}" type="presParOf" srcId="{39B7D551-0EE2-4420-90C0-1B462B1B949D}" destId="{4173AE53-6064-41A9-B76E-4EC89658EF4A}" srcOrd="2" destOrd="0" presId="urn:microsoft.com/office/officeart/2005/8/layout/orgChart1"/>
    <dgm:cxn modelId="{D534FBAD-F9D5-4494-B834-AB0B3CE577B7}" type="presParOf" srcId="{69779054-511F-4B75-B88D-DA2BCE7C8C85}" destId="{E13098E0-EF11-455C-8D20-2B88403C4365}" srcOrd="16" destOrd="0" presId="urn:microsoft.com/office/officeart/2005/8/layout/orgChart1"/>
    <dgm:cxn modelId="{58D88696-1A24-42D4-845F-D202148B4F04}" type="presParOf" srcId="{69779054-511F-4B75-B88D-DA2BCE7C8C85}" destId="{F5CC0146-9739-445A-8F6D-0D5F0FEEF7D5}" srcOrd="17" destOrd="0" presId="urn:microsoft.com/office/officeart/2005/8/layout/orgChart1"/>
    <dgm:cxn modelId="{2CAB85BB-1DA9-464B-B281-D179472A14DE}" type="presParOf" srcId="{F5CC0146-9739-445A-8F6D-0D5F0FEEF7D5}" destId="{E258142F-E5DF-4DD2-88AB-F57107DD2149}" srcOrd="0" destOrd="0" presId="urn:microsoft.com/office/officeart/2005/8/layout/orgChart1"/>
    <dgm:cxn modelId="{F7DD7FDB-32EA-40F8-AD71-51D4C00A5F32}" type="presParOf" srcId="{E258142F-E5DF-4DD2-88AB-F57107DD2149}" destId="{974EDFF4-B82D-4D68-9FCA-ED04B8F3AA4F}" srcOrd="0" destOrd="0" presId="urn:microsoft.com/office/officeart/2005/8/layout/orgChart1"/>
    <dgm:cxn modelId="{3F6EDAD9-A806-4B79-BECC-F17EB1AB28DA}" type="presParOf" srcId="{E258142F-E5DF-4DD2-88AB-F57107DD2149}" destId="{58472B29-B4BB-4A64-A1D5-579A71DC3C7C}" srcOrd="1" destOrd="0" presId="urn:microsoft.com/office/officeart/2005/8/layout/orgChart1"/>
    <dgm:cxn modelId="{BCAC58F5-60DF-4405-8BDF-6440513487DC}" type="presParOf" srcId="{F5CC0146-9739-445A-8F6D-0D5F0FEEF7D5}" destId="{B6A741F8-C9B7-4B16-B24B-12CC3F1858F9}" srcOrd="1" destOrd="0" presId="urn:microsoft.com/office/officeart/2005/8/layout/orgChart1"/>
    <dgm:cxn modelId="{75615542-5AE5-48CC-BB4E-B9CF0018FA97}" type="presParOf" srcId="{F5CC0146-9739-445A-8F6D-0D5F0FEEF7D5}" destId="{5D961CE0-F950-4DBF-BB92-CB34BF077060}" srcOrd="2" destOrd="0" presId="urn:microsoft.com/office/officeart/2005/8/layout/orgChart1"/>
    <dgm:cxn modelId="{78B4563F-95AF-4DFA-B54F-659970DAFE4F}" type="presParOf" srcId="{69779054-511F-4B75-B88D-DA2BCE7C8C85}" destId="{3E6FD9F9-07CB-4971-97D3-29B80778126E}" srcOrd="18" destOrd="0" presId="urn:microsoft.com/office/officeart/2005/8/layout/orgChart1"/>
    <dgm:cxn modelId="{F28B35E6-1370-4092-9430-505903BAB4BE}" type="presParOf" srcId="{69779054-511F-4B75-B88D-DA2BCE7C8C85}" destId="{8E520DBC-5A7D-4BF2-B569-9331F81E00B2}" srcOrd="19" destOrd="0" presId="urn:microsoft.com/office/officeart/2005/8/layout/orgChart1"/>
    <dgm:cxn modelId="{BBBF11A4-CB87-49B2-B58E-2EECF94A8C78}" type="presParOf" srcId="{8E520DBC-5A7D-4BF2-B569-9331F81E00B2}" destId="{438DCBD2-CE18-41DC-938C-596A229862D2}" srcOrd="0" destOrd="0" presId="urn:microsoft.com/office/officeart/2005/8/layout/orgChart1"/>
    <dgm:cxn modelId="{A877F1D3-E97F-4021-943A-18DF9385A6F0}" type="presParOf" srcId="{438DCBD2-CE18-41DC-938C-596A229862D2}" destId="{30B2A902-D470-4CCA-BB32-57C0E8969551}" srcOrd="0" destOrd="0" presId="urn:microsoft.com/office/officeart/2005/8/layout/orgChart1"/>
    <dgm:cxn modelId="{2538C0F3-2B9D-4B49-B666-D5FDFBDC2F5B}" type="presParOf" srcId="{438DCBD2-CE18-41DC-938C-596A229862D2}" destId="{71124DC1-5D17-41C6-90FE-CC42AEFA5789}" srcOrd="1" destOrd="0" presId="urn:microsoft.com/office/officeart/2005/8/layout/orgChart1"/>
    <dgm:cxn modelId="{68F9C7C1-990E-4E67-8D7E-56E6B76E8345}" type="presParOf" srcId="{8E520DBC-5A7D-4BF2-B569-9331F81E00B2}" destId="{BD1D9655-2088-4F51-9C1B-A55D72955569}" srcOrd="1" destOrd="0" presId="urn:microsoft.com/office/officeart/2005/8/layout/orgChart1"/>
    <dgm:cxn modelId="{CD638241-92BD-4AF5-B817-B83EEA9B930E}" type="presParOf" srcId="{8E520DBC-5A7D-4BF2-B569-9331F81E00B2}" destId="{80062783-B6F0-4E46-83E0-838EF6775089}" srcOrd="2" destOrd="0" presId="urn:microsoft.com/office/officeart/2005/8/layout/orgChart1"/>
    <dgm:cxn modelId="{55B79EBF-9948-4511-B996-D9772F0AC5F4}" type="presParOf" srcId="{69779054-511F-4B75-B88D-DA2BCE7C8C85}" destId="{4280E8EA-083D-4CF8-AA72-695B868AD281}" srcOrd="20" destOrd="0" presId="urn:microsoft.com/office/officeart/2005/8/layout/orgChart1"/>
    <dgm:cxn modelId="{1EC337F8-27FF-46D8-905C-20A70040E5D4}" type="presParOf" srcId="{69779054-511F-4B75-B88D-DA2BCE7C8C85}" destId="{1787FFA1-5940-4212-8B95-B08F6C629DF6}" srcOrd="21" destOrd="0" presId="urn:microsoft.com/office/officeart/2005/8/layout/orgChart1"/>
    <dgm:cxn modelId="{860DBFED-14C7-4C2D-99F6-1013170CC4B8}" type="presParOf" srcId="{1787FFA1-5940-4212-8B95-B08F6C629DF6}" destId="{CF4E84EB-5DBA-47F0-A0F1-7595556BCBD4}" srcOrd="0" destOrd="0" presId="urn:microsoft.com/office/officeart/2005/8/layout/orgChart1"/>
    <dgm:cxn modelId="{5D1183FD-3A4B-483D-91EC-3C35B8575925}" type="presParOf" srcId="{CF4E84EB-5DBA-47F0-A0F1-7595556BCBD4}" destId="{85D71624-80E5-4449-A92A-9BC60718C0B3}" srcOrd="0" destOrd="0" presId="urn:microsoft.com/office/officeart/2005/8/layout/orgChart1"/>
    <dgm:cxn modelId="{EAA5C834-498F-4163-A746-ED876A4D0EA2}" type="presParOf" srcId="{CF4E84EB-5DBA-47F0-A0F1-7595556BCBD4}" destId="{0808004F-C803-4860-A7F2-5A601069DB26}" srcOrd="1" destOrd="0" presId="urn:microsoft.com/office/officeart/2005/8/layout/orgChart1"/>
    <dgm:cxn modelId="{05D6CAD0-2D11-425E-9F20-7A426AAC8A12}" type="presParOf" srcId="{1787FFA1-5940-4212-8B95-B08F6C629DF6}" destId="{FE8DE87B-CF6E-42C4-B365-F23704AF5661}" srcOrd="1" destOrd="0" presId="urn:microsoft.com/office/officeart/2005/8/layout/orgChart1"/>
    <dgm:cxn modelId="{F1DBBB20-A475-4D54-B1E1-0033A1360547}" type="presParOf" srcId="{1787FFA1-5940-4212-8B95-B08F6C629DF6}" destId="{25774B25-E965-444B-8F50-CC4EFCE4235A}" srcOrd="2" destOrd="0" presId="urn:microsoft.com/office/officeart/2005/8/layout/orgChart1"/>
    <dgm:cxn modelId="{3C2DE382-3D1F-4031-905C-F01EF34C72F7}" type="presParOf" srcId="{8618E4C3-4B62-4384-9C4C-36A68EA42416}" destId="{BC1D3F2F-04C7-4B1D-B5A0-A9638C3C826A}" srcOrd="2" destOrd="0" presId="urn:microsoft.com/office/officeart/2005/8/layout/orgChart1"/>
    <dgm:cxn modelId="{A822594E-D85B-4554-8BF3-DF661744A381}" type="presParOf" srcId="{5412775B-A6B9-45CE-90FC-B2E2FACBF878}" destId="{C1EC3850-F94B-4A11-AC0B-C1E08E6048D2}" srcOrd="6" destOrd="0" presId="urn:microsoft.com/office/officeart/2005/8/layout/orgChart1"/>
    <dgm:cxn modelId="{D59B5F89-3AA7-4051-8460-58C6AC94BA0F}" type="presParOf" srcId="{5412775B-A6B9-45CE-90FC-B2E2FACBF878}" destId="{5C3B5828-21F6-498E-AC2E-B1A30ABCDB1F}" srcOrd="7" destOrd="0" presId="urn:microsoft.com/office/officeart/2005/8/layout/orgChart1"/>
    <dgm:cxn modelId="{C9C2137C-4A57-407E-8A90-1620CE3061EA}" type="presParOf" srcId="{5C3B5828-21F6-498E-AC2E-B1A30ABCDB1F}" destId="{17CDFABE-D0F4-4CC7-BA99-02703B95A75A}" srcOrd="0" destOrd="0" presId="urn:microsoft.com/office/officeart/2005/8/layout/orgChart1"/>
    <dgm:cxn modelId="{5E0F662E-AF2A-49B6-BA30-BC1C10F3C550}" type="presParOf" srcId="{17CDFABE-D0F4-4CC7-BA99-02703B95A75A}" destId="{A843FDBA-76FE-4A39-B70B-2F524D23A446}" srcOrd="0" destOrd="0" presId="urn:microsoft.com/office/officeart/2005/8/layout/orgChart1"/>
    <dgm:cxn modelId="{03727CBA-2D0E-4BF1-A5DB-7662E3E57B21}" type="presParOf" srcId="{17CDFABE-D0F4-4CC7-BA99-02703B95A75A}" destId="{0801965C-9821-42BF-A581-BD6872758CD2}" srcOrd="1" destOrd="0" presId="urn:microsoft.com/office/officeart/2005/8/layout/orgChart1"/>
    <dgm:cxn modelId="{BB798CB7-2088-4D92-A399-0A801EF1F4D0}" type="presParOf" srcId="{5C3B5828-21F6-498E-AC2E-B1A30ABCDB1F}" destId="{AD1F4200-6A96-47A0-9AE6-6AF821F4D5AC}" srcOrd="1" destOrd="0" presId="urn:microsoft.com/office/officeart/2005/8/layout/orgChart1"/>
    <dgm:cxn modelId="{3769847A-E04A-41F4-B6FB-FEBCC62ADBA1}" type="presParOf" srcId="{AD1F4200-6A96-47A0-9AE6-6AF821F4D5AC}" destId="{721B0027-4DD5-4B68-A879-3FB59A087841}" srcOrd="0" destOrd="0" presId="urn:microsoft.com/office/officeart/2005/8/layout/orgChart1"/>
    <dgm:cxn modelId="{B41AE9BC-58AE-4ECF-B6D0-72D70EC2EA94}" type="presParOf" srcId="{AD1F4200-6A96-47A0-9AE6-6AF821F4D5AC}" destId="{A3933E05-E608-433A-A9D5-257229AC8BCD}" srcOrd="1" destOrd="0" presId="urn:microsoft.com/office/officeart/2005/8/layout/orgChart1"/>
    <dgm:cxn modelId="{DA6297EB-14BA-4DD9-8613-D79B279B5251}" type="presParOf" srcId="{A3933E05-E608-433A-A9D5-257229AC8BCD}" destId="{F803E7F1-BB92-4455-A1D8-5074157FF06C}" srcOrd="0" destOrd="0" presId="urn:microsoft.com/office/officeart/2005/8/layout/orgChart1"/>
    <dgm:cxn modelId="{D9D1907A-0480-495B-A59F-0CEDD2CD41C7}" type="presParOf" srcId="{F803E7F1-BB92-4455-A1D8-5074157FF06C}" destId="{7754A00E-562C-43D2-924D-3E9E46EC0F09}" srcOrd="0" destOrd="0" presId="urn:microsoft.com/office/officeart/2005/8/layout/orgChart1"/>
    <dgm:cxn modelId="{AD38415F-A635-4865-85EA-B0DD5C842BFE}" type="presParOf" srcId="{F803E7F1-BB92-4455-A1D8-5074157FF06C}" destId="{647391CE-73FA-4300-A565-53E93AC3C6AB}" srcOrd="1" destOrd="0" presId="urn:microsoft.com/office/officeart/2005/8/layout/orgChart1"/>
    <dgm:cxn modelId="{2E4B42E7-2086-4BEE-B272-2340309A3578}" type="presParOf" srcId="{A3933E05-E608-433A-A9D5-257229AC8BCD}" destId="{6BFA14C1-DEDA-495E-9D71-FED5D03AE027}" srcOrd="1" destOrd="0" presId="urn:microsoft.com/office/officeart/2005/8/layout/orgChart1"/>
    <dgm:cxn modelId="{89E4F9A6-A58D-4AD4-9903-EC5C71D3C85F}" type="presParOf" srcId="{A3933E05-E608-433A-A9D5-257229AC8BCD}" destId="{B43A156D-0C45-49A6-87B6-75C0A9229460}" srcOrd="2" destOrd="0" presId="urn:microsoft.com/office/officeart/2005/8/layout/orgChart1"/>
    <dgm:cxn modelId="{1271C0F6-DAE3-486E-B906-584522A2D838}" type="presParOf" srcId="{AD1F4200-6A96-47A0-9AE6-6AF821F4D5AC}" destId="{CED30051-B2AB-4DB7-BBD2-8C7DC8C0992E}" srcOrd="2" destOrd="0" presId="urn:microsoft.com/office/officeart/2005/8/layout/orgChart1"/>
    <dgm:cxn modelId="{3B384786-61F7-4644-80F7-279DCFDB903E}" type="presParOf" srcId="{AD1F4200-6A96-47A0-9AE6-6AF821F4D5AC}" destId="{F69B0733-9AC6-422D-B7A4-37CF5E58EBE3}" srcOrd="3" destOrd="0" presId="urn:microsoft.com/office/officeart/2005/8/layout/orgChart1"/>
    <dgm:cxn modelId="{1985F098-EDB4-4074-B5CA-795BDC3C2862}" type="presParOf" srcId="{F69B0733-9AC6-422D-B7A4-37CF5E58EBE3}" destId="{5723B22C-167E-4705-AC14-47C36908E14F}" srcOrd="0" destOrd="0" presId="urn:microsoft.com/office/officeart/2005/8/layout/orgChart1"/>
    <dgm:cxn modelId="{95BC9F7C-34F6-44D3-8582-E642BF4BFE5C}" type="presParOf" srcId="{5723B22C-167E-4705-AC14-47C36908E14F}" destId="{B739800C-8CAA-47C5-855A-3C83703FA97B}" srcOrd="0" destOrd="0" presId="urn:microsoft.com/office/officeart/2005/8/layout/orgChart1"/>
    <dgm:cxn modelId="{1AD398CD-2576-41EC-9C4F-AC72C917124B}" type="presParOf" srcId="{5723B22C-167E-4705-AC14-47C36908E14F}" destId="{D094F8D1-1AD8-498E-B82D-7C17C3345E95}" srcOrd="1" destOrd="0" presId="urn:microsoft.com/office/officeart/2005/8/layout/orgChart1"/>
    <dgm:cxn modelId="{084439ED-DBD6-45CD-BCC8-2F2DBC2BCE76}" type="presParOf" srcId="{F69B0733-9AC6-422D-B7A4-37CF5E58EBE3}" destId="{AD5F0CD8-55EC-4EA7-912B-72ABA19CAA74}" srcOrd="1" destOrd="0" presId="urn:microsoft.com/office/officeart/2005/8/layout/orgChart1"/>
    <dgm:cxn modelId="{DF27DE06-39AF-4F42-A5EA-A60E7FF68E48}" type="presParOf" srcId="{F69B0733-9AC6-422D-B7A4-37CF5E58EBE3}" destId="{1094114F-202E-4A4C-A6CD-90ABBD80AA8A}" srcOrd="2" destOrd="0" presId="urn:microsoft.com/office/officeart/2005/8/layout/orgChart1"/>
    <dgm:cxn modelId="{73E405F1-624F-4D74-A103-42D739281FB2}" type="presParOf" srcId="{AD1F4200-6A96-47A0-9AE6-6AF821F4D5AC}" destId="{2C0EC0BF-E3B1-4E5C-A702-4784F0CE2293}" srcOrd="4" destOrd="0" presId="urn:microsoft.com/office/officeart/2005/8/layout/orgChart1"/>
    <dgm:cxn modelId="{2EEBB944-BFF7-4BFF-A5C0-22D10375CF2B}" type="presParOf" srcId="{AD1F4200-6A96-47A0-9AE6-6AF821F4D5AC}" destId="{752AE218-986B-4837-AC19-9009D4BC36FE}" srcOrd="5" destOrd="0" presId="urn:microsoft.com/office/officeart/2005/8/layout/orgChart1"/>
    <dgm:cxn modelId="{42661701-527B-4149-8FA0-ECA9F27639B8}" type="presParOf" srcId="{752AE218-986B-4837-AC19-9009D4BC36FE}" destId="{D35A2EF3-6178-417C-A553-88E02540DAC5}" srcOrd="0" destOrd="0" presId="urn:microsoft.com/office/officeart/2005/8/layout/orgChart1"/>
    <dgm:cxn modelId="{6175A7A3-5FC8-443C-9E90-612BA7C593DA}" type="presParOf" srcId="{D35A2EF3-6178-417C-A553-88E02540DAC5}" destId="{B51E2DE8-8780-4F9D-B130-824DBE530DCB}" srcOrd="0" destOrd="0" presId="urn:microsoft.com/office/officeart/2005/8/layout/orgChart1"/>
    <dgm:cxn modelId="{409074F6-CE0C-4ACA-9EBA-19DA536AF147}" type="presParOf" srcId="{D35A2EF3-6178-417C-A553-88E02540DAC5}" destId="{47E9BDD4-D24F-497D-A3EA-8ECC6D80C467}" srcOrd="1" destOrd="0" presId="urn:microsoft.com/office/officeart/2005/8/layout/orgChart1"/>
    <dgm:cxn modelId="{30CDB0AE-5D43-44D2-9BE4-C9E12B84D9E4}" type="presParOf" srcId="{752AE218-986B-4837-AC19-9009D4BC36FE}" destId="{ACF2B8F6-43EE-4FCA-8E9C-7B6AF242F32D}" srcOrd="1" destOrd="0" presId="urn:microsoft.com/office/officeart/2005/8/layout/orgChart1"/>
    <dgm:cxn modelId="{B1B3D53D-36AE-4D4F-96D5-E7E0B6F83645}" type="presParOf" srcId="{752AE218-986B-4837-AC19-9009D4BC36FE}" destId="{E891064B-34E1-4CFA-B475-50FAC0F6EBF8}" srcOrd="2" destOrd="0" presId="urn:microsoft.com/office/officeart/2005/8/layout/orgChart1"/>
    <dgm:cxn modelId="{580EDF37-1AB6-400A-ABD4-115C41E572D5}" type="presParOf" srcId="{AD1F4200-6A96-47A0-9AE6-6AF821F4D5AC}" destId="{47F2E362-E028-405F-B123-C4D2668E6DD5}" srcOrd="6" destOrd="0" presId="urn:microsoft.com/office/officeart/2005/8/layout/orgChart1"/>
    <dgm:cxn modelId="{F798D2E4-65FC-4CEC-8992-E5F30564FB86}" type="presParOf" srcId="{AD1F4200-6A96-47A0-9AE6-6AF821F4D5AC}" destId="{946573A3-D727-440E-B873-D4C00F6C306A}" srcOrd="7" destOrd="0" presId="urn:microsoft.com/office/officeart/2005/8/layout/orgChart1"/>
    <dgm:cxn modelId="{12157424-468C-4E4D-BDFC-5F4636D2CD34}" type="presParOf" srcId="{946573A3-D727-440E-B873-D4C00F6C306A}" destId="{C61BB775-EDCB-4776-A895-9AFF75F463B7}" srcOrd="0" destOrd="0" presId="urn:microsoft.com/office/officeart/2005/8/layout/orgChart1"/>
    <dgm:cxn modelId="{84E80EC3-36E0-4807-A434-32810A410995}" type="presParOf" srcId="{C61BB775-EDCB-4776-A895-9AFF75F463B7}" destId="{1A316E19-9C0C-45B5-A26D-D75BEBF3E8C7}" srcOrd="0" destOrd="0" presId="urn:microsoft.com/office/officeart/2005/8/layout/orgChart1"/>
    <dgm:cxn modelId="{97A24DE7-4647-4114-955C-1C5B035F3F32}" type="presParOf" srcId="{C61BB775-EDCB-4776-A895-9AFF75F463B7}" destId="{3D7A61F9-063C-4870-AFE1-A83DE1F5733A}" srcOrd="1" destOrd="0" presId="urn:microsoft.com/office/officeart/2005/8/layout/orgChart1"/>
    <dgm:cxn modelId="{B39EEF6A-F62A-4B57-B0AF-A2657936AFB3}" type="presParOf" srcId="{946573A3-D727-440E-B873-D4C00F6C306A}" destId="{3D378A10-2BBB-453A-9895-0E1438816744}" srcOrd="1" destOrd="0" presId="urn:microsoft.com/office/officeart/2005/8/layout/orgChart1"/>
    <dgm:cxn modelId="{D7281890-3149-48BC-9D9D-F7FA87B74AB1}" type="presParOf" srcId="{946573A3-D727-440E-B873-D4C00F6C306A}" destId="{1A18EEAC-BF1A-4A6F-9ACC-F757377B4DC5}" srcOrd="2" destOrd="0" presId="urn:microsoft.com/office/officeart/2005/8/layout/orgChart1"/>
    <dgm:cxn modelId="{1BCA7EB2-2287-486A-87D6-4717A8C0F803}" type="presParOf" srcId="{AD1F4200-6A96-47A0-9AE6-6AF821F4D5AC}" destId="{AFD9640D-77CA-4DC2-A632-AFD257E4E542}" srcOrd="8" destOrd="0" presId="urn:microsoft.com/office/officeart/2005/8/layout/orgChart1"/>
    <dgm:cxn modelId="{921CE920-54DF-4BE2-AA88-2860E026AA62}" type="presParOf" srcId="{AD1F4200-6A96-47A0-9AE6-6AF821F4D5AC}" destId="{9AA48E6C-483F-443B-84C9-E58E8B72CF93}" srcOrd="9" destOrd="0" presId="urn:microsoft.com/office/officeart/2005/8/layout/orgChart1"/>
    <dgm:cxn modelId="{3E755A5D-8D28-4A83-B94C-C01AD68DFBD2}" type="presParOf" srcId="{9AA48E6C-483F-443B-84C9-E58E8B72CF93}" destId="{F2AE27C4-6AB1-49E8-A334-B3226BD52E8B}" srcOrd="0" destOrd="0" presId="urn:microsoft.com/office/officeart/2005/8/layout/orgChart1"/>
    <dgm:cxn modelId="{C3CF74DC-6AB6-45CF-8F57-1A48CAD93C48}" type="presParOf" srcId="{F2AE27C4-6AB1-49E8-A334-B3226BD52E8B}" destId="{28490AFF-4346-443A-B09B-2A34B12B74F2}" srcOrd="0" destOrd="0" presId="urn:microsoft.com/office/officeart/2005/8/layout/orgChart1"/>
    <dgm:cxn modelId="{5E810AB3-02C6-4299-A1C4-58B2BEA5A7B3}" type="presParOf" srcId="{F2AE27C4-6AB1-49E8-A334-B3226BD52E8B}" destId="{AEBEDD6C-A059-4514-BFD2-706D172AAB5F}" srcOrd="1" destOrd="0" presId="urn:microsoft.com/office/officeart/2005/8/layout/orgChart1"/>
    <dgm:cxn modelId="{E6D155C9-F4D8-4A3E-8515-AE2DBF0C6D33}" type="presParOf" srcId="{9AA48E6C-483F-443B-84C9-E58E8B72CF93}" destId="{049EABCA-0447-4C9F-9FC7-B5F701712C79}" srcOrd="1" destOrd="0" presId="urn:microsoft.com/office/officeart/2005/8/layout/orgChart1"/>
    <dgm:cxn modelId="{77D2F68C-AA21-4CF6-9474-6348442E68F8}" type="presParOf" srcId="{9AA48E6C-483F-443B-84C9-E58E8B72CF93}" destId="{CF6A5CE9-70A4-486E-B284-64E8D536B9C1}" srcOrd="2" destOrd="0" presId="urn:microsoft.com/office/officeart/2005/8/layout/orgChart1"/>
    <dgm:cxn modelId="{3956FF29-DC56-44A1-814D-7B069922B16B}" type="presParOf" srcId="{5C3B5828-21F6-498E-AC2E-B1A30ABCDB1F}" destId="{728C17B4-1617-4E11-8186-573410B3D638}" srcOrd="2" destOrd="0" presId="urn:microsoft.com/office/officeart/2005/8/layout/orgChart1"/>
    <dgm:cxn modelId="{DD4E4438-27D3-4BBF-A23C-8B70BDF04B95}" type="presParOf" srcId="{5412775B-A6B9-45CE-90FC-B2E2FACBF878}" destId="{33530408-A941-4D0F-9B57-93D0C7C86D0A}" srcOrd="8" destOrd="0" presId="urn:microsoft.com/office/officeart/2005/8/layout/orgChart1"/>
    <dgm:cxn modelId="{A03CDB12-4D69-4F15-990B-C57A749F9B35}" type="presParOf" srcId="{5412775B-A6B9-45CE-90FC-B2E2FACBF878}" destId="{D0582618-865F-425F-A2CC-229AC04DE043}" srcOrd="9" destOrd="0" presId="urn:microsoft.com/office/officeart/2005/8/layout/orgChart1"/>
    <dgm:cxn modelId="{12025401-B2BE-4F54-B1DF-ECEAC333990D}" type="presParOf" srcId="{D0582618-865F-425F-A2CC-229AC04DE043}" destId="{83DB63C7-5283-4370-9291-DC96F71D9A09}" srcOrd="0" destOrd="0" presId="urn:microsoft.com/office/officeart/2005/8/layout/orgChart1"/>
    <dgm:cxn modelId="{26E36D3A-D4C7-4FA2-B271-2341A880468C}" type="presParOf" srcId="{83DB63C7-5283-4370-9291-DC96F71D9A09}" destId="{F3EAAAD3-99AF-4DCC-9E56-D56E31BA503B}" srcOrd="0" destOrd="0" presId="urn:microsoft.com/office/officeart/2005/8/layout/orgChart1"/>
    <dgm:cxn modelId="{4C6A888F-6BD3-4C38-BA10-C6F727796EC9}" type="presParOf" srcId="{83DB63C7-5283-4370-9291-DC96F71D9A09}" destId="{6DF25A53-1D21-4603-8B9F-A2B64338AA6A}" srcOrd="1" destOrd="0" presId="urn:microsoft.com/office/officeart/2005/8/layout/orgChart1"/>
    <dgm:cxn modelId="{A775AA14-2E8E-47CD-80B1-8AA021F9D1B0}" type="presParOf" srcId="{D0582618-865F-425F-A2CC-229AC04DE043}" destId="{666A9810-29D1-4B2B-8FCB-FC5979AA61F9}" srcOrd="1" destOrd="0" presId="urn:microsoft.com/office/officeart/2005/8/layout/orgChart1"/>
    <dgm:cxn modelId="{213E6503-5A49-44E8-A6FF-7A5EAC460C73}" type="presParOf" srcId="{666A9810-29D1-4B2B-8FCB-FC5979AA61F9}" destId="{5825DB83-90EC-4C8A-91A8-58DBC458936A}" srcOrd="0" destOrd="0" presId="urn:microsoft.com/office/officeart/2005/8/layout/orgChart1"/>
    <dgm:cxn modelId="{200BE116-E7BC-40DE-89D2-2E20AB26B3C0}" type="presParOf" srcId="{666A9810-29D1-4B2B-8FCB-FC5979AA61F9}" destId="{894F46D3-B04E-4B8F-8105-16AE33D02A4A}" srcOrd="1" destOrd="0" presId="urn:microsoft.com/office/officeart/2005/8/layout/orgChart1"/>
    <dgm:cxn modelId="{AAC1578C-C5CC-4ED3-9172-38E9E6379D20}" type="presParOf" srcId="{894F46D3-B04E-4B8F-8105-16AE33D02A4A}" destId="{345C411C-80D3-49B1-86B1-6100AF83AF35}" srcOrd="0" destOrd="0" presId="urn:microsoft.com/office/officeart/2005/8/layout/orgChart1"/>
    <dgm:cxn modelId="{97A8CA79-1D9A-4940-97C6-AC6A789C1E76}" type="presParOf" srcId="{345C411C-80D3-49B1-86B1-6100AF83AF35}" destId="{6053DC4C-A576-4DD7-8D69-7EC4C9D5A8F0}" srcOrd="0" destOrd="0" presId="urn:microsoft.com/office/officeart/2005/8/layout/orgChart1"/>
    <dgm:cxn modelId="{97671155-8BD7-4A17-B434-9B9A7BAB2C23}" type="presParOf" srcId="{345C411C-80D3-49B1-86B1-6100AF83AF35}" destId="{7B4D8AFD-B7B2-486C-9663-4F6B6D916119}" srcOrd="1" destOrd="0" presId="urn:microsoft.com/office/officeart/2005/8/layout/orgChart1"/>
    <dgm:cxn modelId="{EDE7F31F-32DE-46AD-949F-481FCDF0F24B}" type="presParOf" srcId="{894F46D3-B04E-4B8F-8105-16AE33D02A4A}" destId="{B487B993-5484-4D82-805D-62560458F9E9}" srcOrd="1" destOrd="0" presId="urn:microsoft.com/office/officeart/2005/8/layout/orgChart1"/>
    <dgm:cxn modelId="{9A6DF62B-6466-4E8C-AB3B-3A6F89ADC36D}" type="presParOf" srcId="{894F46D3-B04E-4B8F-8105-16AE33D02A4A}" destId="{90501F40-B4E8-43F0-9388-59CB62585DE1}" srcOrd="2" destOrd="0" presId="urn:microsoft.com/office/officeart/2005/8/layout/orgChart1"/>
    <dgm:cxn modelId="{9B99D5C1-816D-48D1-9781-AB3FCE17F749}" type="presParOf" srcId="{666A9810-29D1-4B2B-8FCB-FC5979AA61F9}" destId="{57163AE9-3490-4D91-BB6B-C1456883FAD3}" srcOrd="2" destOrd="0" presId="urn:microsoft.com/office/officeart/2005/8/layout/orgChart1"/>
    <dgm:cxn modelId="{697B6B91-F04C-46D0-8E58-35386208C46E}" type="presParOf" srcId="{666A9810-29D1-4B2B-8FCB-FC5979AA61F9}" destId="{C0255DA1-5AD7-428D-AFCB-D9EA01667592}" srcOrd="3" destOrd="0" presId="urn:microsoft.com/office/officeart/2005/8/layout/orgChart1"/>
    <dgm:cxn modelId="{20ECA01A-D959-4D95-AB6D-CF6DE92A302B}" type="presParOf" srcId="{C0255DA1-5AD7-428D-AFCB-D9EA01667592}" destId="{6AD13CA4-3E89-462F-A0C2-38F53017AF78}" srcOrd="0" destOrd="0" presId="urn:microsoft.com/office/officeart/2005/8/layout/orgChart1"/>
    <dgm:cxn modelId="{93117506-B4E3-461A-B779-ABB13EB845E3}" type="presParOf" srcId="{6AD13CA4-3E89-462F-A0C2-38F53017AF78}" destId="{B6548AC1-101A-49A1-92CD-5B37FA673A02}" srcOrd="0" destOrd="0" presId="urn:microsoft.com/office/officeart/2005/8/layout/orgChart1"/>
    <dgm:cxn modelId="{DF6B8E53-CC97-4036-BE2D-321012BF701D}" type="presParOf" srcId="{6AD13CA4-3E89-462F-A0C2-38F53017AF78}" destId="{492FD669-1DE7-4CC7-AB70-AB0BCF953497}" srcOrd="1" destOrd="0" presId="urn:microsoft.com/office/officeart/2005/8/layout/orgChart1"/>
    <dgm:cxn modelId="{8A5493C2-83A5-4799-B7DC-02E41EB834F7}" type="presParOf" srcId="{C0255DA1-5AD7-428D-AFCB-D9EA01667592}" destId="{B48ED4E4-54F2-43AA-8FC8-371E924D6287}" srcOrd="1" destOrd="0" presId="urn:microsoft.com/office/officeart/2005/8/layout/orgChart1"/>
    <dgm:cxn modelId="{6B10A8C3-C273-4831-8635-E9A0E1C5259A}" type="presParOf" srcId="{C0255DA1-5AD7-428D-AFCB-D9EA01667592}" destId="{6427DF5A-135F-4466-96E0-21C3F8A22FCB}" srcOrd="2" destOrd="0" presId="urn:microsoft.com/office/officeart/2005/8/layout/orgChart1"/>
    <dgm:cxn modelId="{E7AA7348-590A-4385-BF42-141888E224E3}" type="presParOf" srcId="{666A9810-29D1-4B2B-8FCB-FC5979AA61F9}" destId="{D67EED8B-6EE8-4202-ADA4-76A3E199E118}" srcOrd="4" destOrd="0" presId="urn:microsoft.com/office/officeart/2005/8/layout/orgChart1"/>
    <dgm:cxn modelId="{E6FB91BB-D8B2-498F-A542-52285983327E}" type="presParOf" srcId="{666A9810-29D1-4B2B-8FCB-FC5979AA61F9}" destId="{972121F6-A316-44C4-AFD2-325C36A14BC1}" srcOrd="5" destOrd="0" presId="urn:microsoft.com/office/officeart/2005/8/layout/orgChart1"/>
    <dgm:cxn modelId="{A1DE2E54-0AD5-4667-AA25-7A7431455A8E}" type="presParOf" srcId="{972121F6-A316-44C4-AFD2-325C36A14BC1}" destId="{F1CB0D21-AE38-4432-9130-98C87CA7F74A}" srcOrd="0" destOrd="0" presId="urn:microsoft.com/office/officeart/2005/8/layout/orgChart1"/>
    <dgm:cxn modelId="{D3E0AD24-DAEC-4810-8178-BB39A15CE17F}" type="presParOf" srcId="{F1CB0D21-AE38-4432-9130-98C87CA7F74A}" destId="{0CF28AEB-499F-41BF-9E7C-C94AC5EDBF5C}" srcOrd="0" destOrd="0" presId="urn:microsoft.com/office/officeart/2005/8/layout/orgChart1"/>
    <dgm:cxn modelId="{F35948F1-6F78-46D2-9DD6-4E29BD6197E4}" type="presParOf" srcId="{F1CB0D21-AE38-4432-9130-98C87CA7F74A}" destId="{2F0A179B-3F37-40D2-A279-ABA2DAE3A2CD}" srcOrd="1" destOrd="0" presId="urn:microsoft.com/office/officeart/2005/8/layout/orgChart1"/>
    <dgm:cxn modelId="{5D64B52F-E4AB-4600-B16E-94BD4B5A992D}" type="presParOf" srcId="{972121F6-A316-44C4-AFD2-325C36A14BC1}" destId="{172901CB-0EB5-4082-8613-C7DA18CA393D}" srcOrd="1" destOrd="0" presId="urn:microsoft.com/office/officeart/2005/8/layout/orgChart1"/>
    <dgm:cxn modelId="{7464045E-4F80-4468-9958-6E218D686F56}" type="presParOf" srcId="{972121F6-A316-44C4-AFD2-325C36A14BC1}" destId="{015FF15F-88AF-4838-AFD9-989C5B9DC2E0}" srcOrd="2" destOrd="0" presId="urn:microsoft.com/office/officeart/2005/8/layout/orgChart1"/>
    <dgm:cxn modelId="{921D6E52-7677-4136-8354-C8467C81BAEB}" type="presParOf" srcId="{D0582618-865F-425F-A2CC-229AC04DE043}" destId="{02D49189-7E6F-4DA0-9EB3-8EF51189A8BC}" srcOrd="2" destOrd="0" presId="urn:microsoft.com/office/officeart/2005/8/layout/orgChart1"/>
    <dgm:cxn modelId="{09027DB9-77A7-4F29-8E0D-632BF17BD885}" type="presParOf" srcId="{B960B529-D055-402D-B296-B94AAC940A98}" destId="{06574907-EAFF-4ABA-A493-29C1378CCB18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0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29C6F45-30FD-4147-832F-7F2340A91231}">
      <dsp:nvSpPr>
        <dsp:cNvPr id="0" name=""/>
        <dsp:cNvSpPr/>
      </dsp:nvSpPr>
      <dsp:spPr>
        <a:xfrm>
          <a:off x="1959619" y="1505961"/>
          <a:ext cx="1436563" cy="26009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6850"/>
              </a:lnTo>
              <a:lnTo>
                <a:pt x="1436563" y="96850"/>
              </a:lnTo>
              <a:lnTo>
                <a:pt x="1436563" y="26009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69C46E-B121-4433-8F69-5D238A0AAA9A}">
      <dsp:nvSpPr>
        <dsp:cNvPr id="0" name=""/>
        <dsp:cNvSpPr/>
      </dsp:nvSpPr>
      <dsp:spPr>
        <a:xfrm>
          <a:off x="523056" y="1505961"/>
          <a:ext cx="1436563" cy="260096"/>
        </a:xfrm>
        <a:custGeom>
          <a:avLst/>
          <a:gdLst/>
          <a:ahLst/>
          <a:cxnLst/>
          <a:rect l="0" t="0" r="0" b="0"/>
          <a:pathLst>
            <a:path>
              <a:moveTo>
                <a:pt x="1436563" y="0"/>
              </a:moveTo>
              <a:lnTo>
                <a:pt x="1436563" y="96850"/>
              </a:lnTo>
              <a:lnTo>
                <a:pt x="0" y="96850"/>
              </a:lnTo>
              <a:lnTo>
                <a:pt x="0" y="260096"/>
              </a:lnTo>
            </a:path>
          </a:pathLst>
        </a:custGeom>
        <a:noFill/>
        <a:ln w="25400" cap="flat" cmpd="sng" algn="ctr">
          <a:solidFill>
            <a:schemeClr val="accent6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2737D8C-46CD-4C5C-A2B5-EFEFEB707142}">
      <dsp:nvSpPr>
        <dsp:cNvPr id="0" name=""/>
        <dsp:cNvSpPr/>
      </dsp:nvSpPr>
      <dsp:spPr>
        <a:xfrm>
          <a:off x="1437233" y="461187"/>
          <a:ext cx="1044773" cy="1044773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8000" b="-18000"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9AAD3273-869C-4693-A520-C79C8548C9C3}">
      <dsp:nvSpPr>
        <dsp:cNvPr id="0" name=""/>
        <dsp:cNvSpPr/>
      </dsp:nvSpPr>
      <dsp:spPr>
        <a:xfrm>
          <a:off x="2482006" y="389568"/>
          <a:ext cx="1567160" cy="104477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/>
            <a:t>Balter Martin (PM)</a:t>
          </a:r>
        </a:p>
      </dsp:txBody>
      <dsp:txXfrm>
        <a:off x="2482006" y="389568"/>
        <a:ext cx="1567160" cy="1044773"/>
      </dsp:txXfrm>
    </dsp:sp>
    <dsp:sp modelId="{8CA6D983-B324-4C13-8C93-85EC4333D0D5}">
      <dsp:nvSpPr>
        <dsp:cNvPr id="0" name=""/>
        <dsp:cNvSpPr/>
      </dsp:nvSpPr>
      <dsp:spPr>
        <a:xfrm>
          <a:off x="669" y="1766057"/>
          <a:ext cx="1044773" cy="1044773"/>
        </a:xfrm>
        <a:prstGeom prst="rect">
          <a:avLst/>
        </a:prstGeom>
        <a:blipFill>
          <a:blip xmlns:r="http://schemas.openxmlformats.org/officeDocument/2006/relationships"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7000" b="-17000"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85A0E6E4-CAF2-4027-81FE-BAACB6A12263}">
      <dsp:nvSpPr>
        <dsp:cNvPr id="0" name=""/>
        <dsp:cNvSpPr/>
      </dsp:nvSpPr>
      <dsp:spPr>
        <a:xfrm>
          <a:off x="1045443" y="1763445"/>
          <a:ext cx="1567160" cy="104477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/>
            <a:t>Kuschny Daniel</a:t>
          </a:r>
        </a:p>
      </dsp:txBody>
      <dsp:txXfrm>
        <a:off x="1045443" y="1763445"/>
        <a:ext cx="1567160" cy="1044773"/>
      </dsp:txXfrm>
    </dsp:sp>
    <dsp:sp modelId="{5E43012A-819C-4823-9324-5D2421C64135}">
      <dsp:nvSpPr>
        <dsp:cNvPr id="0" name=""/>
        <dsp:cNvSpPr/>
      </dsp:nvSpPr>
      <dsp:spPr>
        <a:xfrm>
          <a:off x="2873796" y="1766057"/>
          <a:ext cx="1044773" cy="1044773"/>
        </a:xfrm>
        <a:prstGeom prst="rect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</dsp:sp>
    <dsp:sp modelId="{939FCEC3-F4D3-49DC-ACD8-1D2BF8B39BA3}">
      <dsp:nvSpPr>
        <dsp:cNvPr id="0" name=""/>
        <dsp:cNvSpPr/>
      </dsp:nvSpPr>
      <dsp:spPr>
        <a:xfrm>
          <a:off x="3918570" y="1763445"/>
          <a:ext cx="1567160" cy="104477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/>
            <a:t>Tscholl Manuel</a:t>
          </a:r>
        </a:p>
      </dsp:txBody>
      <dsp:txXfrm>
        <a:off x="3918570" y="1763445"/>
        <a:ext cx="1567160" cy="104477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7EED8B-6EE8-4202-ADA4-76A3E199E118}">
      <dsp:nvSpPr>
        <dsp:cNvPr id="0" name=""/>
        <dsp:cNvSpPr/>
      </dsp:nvSpPr>
      <dsp:spPr>
        <a:xfrm>
          <a:off x="4380380" y="1047975"/>
          <a:ext cx="129592" cy="16242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24220"/>
              </a:lnTo>
              <a:lnTo>
                <a:pt x="129592" y="1624220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7163AE9-3490-4D91-BB6B-C1456883FAD3}">
      <dsp:nvSpPr>
        <dsp:cNvPr id="0" name=""/>
        <dsp:cNvSpPr/>
      </dsp:nvSpPr>
      <dsp:spPr>
        <a:xfrm>
          <a:off x="4380380" y="1047975"/>
          <a:ext cx="129592" cy="10108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0818"/>
              </a:lnTo>
              <a:lnTo>
                <a:pt x="129592" y="1010818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825DB83-90EC-4C8A-91A8-58DBC458936A}">
      <dsp:nvSpPr>
        <dsp:cNvPr id="0" name=""/>
        <dsp:cNvSpPr/>
      </dsp:nvSpPr>
      <dsp:spPr>
        <a:xfrm>
          <a:off x="4380380" y="1047975"/>
          <a:ext cx="129592" cy="3974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7415"/>
              </a:lnTo>
              <a:lnTo>
                <a:pt x="129592" y="397415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530408-A941-4D0F-9B57-93D0C7C86D0A}">
      <dsp:nvSpPr>
        <dsp:cNvPr id="0" name=""/>
        <dsp:cNvSpPr/>
      </dsp:nvSpPr>
      <dsp:spPr>
        <a:xfrm>
          <a:off x="2635206" y="434572"/>
          <a:ext cx="2090752" cy="1814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0714"/>
              </a:lnTo>
              <a:lnTo>
                <a:pt x="2090752" y="90714"/>
              </a:lnTo>
              <a:lnTo>
                <a:pt x="2090752" y="181428"/>
              </a:lnTo>
            </a:path>
          </a:pathLst>
        </a:custGeom>
        <a:noFill/>
        <a:ln w="9525" cap="flat" cmpd="sng" algn="ctr">
          <a:solidFill>
            <a:schemeClr val="accent1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FD9640D-77CA-4DC2-A632-AFD257E4E542}">
      <dsp:nvSpPr>
        <dsp:cNvPr id="0" name=""/>
        <dsp:cNvSpPr/>
      </dsp:nvSpPr>
      <dsp:spPr>
        <a:xfrm>
          <a:off x="3335003" y="1047975"/>
          <a:ext cx="129592" cy="28510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51025"/>
              </a:lnTo>
              <a:lnTo>
                <a:pt x="129592" y="2851025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F2E362-E028-405F-B123-C4D2668E6DD5}">
      <dsp:nvSpPr>
        <dsp:cNvPr id="0" name=""/>
        <dsp:cNvSpPr/>
      </dsp:nvSpPr>
      <dsp:spPr>
        <a:xfrm>
          <a:off x="3335003" y="1047975"/>
          <a:ext cx="129592" cy="22376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37623"/>
              </a:lnTo>
              <a:lnTo>
                <a:pt x="129592" y="2237623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C0EC0BF-E3B1-4E5C-A702-4784F0CE2293}">
      <dsp:nvSpPr>
        <dsp:cNvPr id="0" name=""/>
        <dsp:cNvSpPr/>
      </dsp:nvSpPr>
      <dsp:spPr>
        <a:xfrm>
          <a:off x="3335003" y="1047975"/>
          <a:ext cx="129592" cy="16242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24220"/>
              </a:lnTo>
              <a:lnTo>
                <a:pt x="129592" y="1624220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ED30051-B2AB-4DB7-BBD2-8C7DC8C0992E}">
      <dsp:nvSpPr>
        <dsp:cNvPr id="0" name=""/>
        <dsp:cNvSpPr/>
      </dsp:nvSpPr>
      <dsp:spPr>
        <a:xfrm>
          <a:off x="3335003" y="1047975"/>
          <a:ext cx="129592" cy="10108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0818"/>
              </a:lnTo>
              <a:lnTo>
                <a:pt x="129592" y="1010818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1B0027-4DD5-4B68-A879-3FB59A087841}">
      <dsp:nvSpPr>
        <dsp:cNvPr id="0" name=""/>
        <dsp:cNvSpPr/>
      </dsp:nvSpPr>
      <dsp:spPr>
        <a:xfrm>
          <a:off x="3335003" y="1047975"/>
          <a:ext cx="129592" cy="3974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7415"/>
              </a:lnTo>
              <a:lnTo>
                <a:pt x="129592" y="397415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EC3850-F94B-4A11-AC0B-C1E08E6048D2}">
      <dsp:nvSpPr>
        <dsp:cNvPr id="0" name=""/>
        <dsp:cNvSpPr/>
      </dsp:nvSpPr>
      <dsp:spPr>
        <a:xfrm>
          <a:off x="2635206" y="434572"/>
          <a:ext cx="1045376" cy="1814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0714"/>
              </a:lnTo>
              <a:lnTo>
                <a:pt x="1045376" y="90714"/>
              </a:lnTo>
              <a:lnTo>
                <a:pt x="1045376" y="181428"/>
              </a:lnTo>
            </a:path>
          </a:pathLst>
        </a:custGeom>
        <a:noFill/>
        <a:ln w="9525" cap="flat" cmpd="sng" algn="ctr">
          <a:solidFill>
            <a:schemeClr val="accent1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280E8EA-083D-4CF8-AA72-695B868AD281}">
      <dsp:nvSpPr>
        <dsp:cNvPr id="0" name=""/>
        <dsp:cNvSpPr/>
      </dsp:nvSpPr>
      <dsp:spPr>
        <a:xfrm>
          <a:off x="2289627" y="1047975"/>
          <a:ext cx="129592" cy="653144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531441"/>
              </a:lnTo>
              <a:lnTo>
                <a:pt x="129592" y="6531441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6FD9F9-07CB-4971-97D3-29B80778126E}">
      <dsp:nvSpPr>
        <dsp:cNvPr id="0" name=""/>
        <dsp:cNvSpPr/>
      </dsp:nvSpPr>
      <dsp:spPr>
        <a:xfrm>
          <a:off x="2289627" y="1047975"/>
          <a:ext cx="129592" cy="591803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918038"/>
              </a:lnTo>
              <a:lnTo>
                <a:pt x="129592" y="5918038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13098E0-EF11-455C-8D20-2B88403C4365}">
      <dsp:nvSpPr>
        <dsp:cNvPr id="0" name=""/>
        <dsp:cNvSpPr/>
      </dsp:nvSpPr>
      <dsp:spPr>
        <a:xfrm>
          <a:off x="2289627" y="1047975"/>
          <a:ext cx="129592" cy="530463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304636"/>
              </a:lnTo>
              <a:lnTo>
                <a:pt x="129592" y="5304636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BDAEA2-ACFE-4731-8DF5-87AC297A5C30}">
      <dsp:nvSpPr>
        <dsp:cNvPr id="0" name=""/>
        <dsp:cNvSpPr/>
      </dsp:nvSpPr>
      <dsp:spPr>
        <a:xfrm>
          <a:off x="2289627" y="1047975"/>
          <a:ext cx="129592" cy="46912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691233"/>
              </a:lnTo>
              <a:lnTo>
                <a:pt x="129592" y="4691233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1DFC375-9CDD-48FB-9522-D50D9C27FBD7}">
      <dsp:nvSpPr>
        <dsp:cNvPr id="0" name=""/>
        <dsp:cNvSpPr/>
      </dsp:nvSpPr>
      <dsp:spPr>
        <a:xfrm>
          <a:off x="2289627" y="1047975"/>
          <a:ext cx="129592" cy="407783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077831"/>
              </a:lnTo>
              <a:lnTo>
                <a:pt x="129592" y="4077831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BBA7E3-2BFF-4837-B524-CE67D9767A0D}">
      <dsp:nvSpPr>
        <dsp:cNvPr id="0" name=""/>
        <dsp:cNvSpPr/>
      </dsp:nvSpPr>
      <dsp:spPr>
        <a:xfrm>
          <a:off x="2289627" y="1047975"/>
          <a:ext cx="129592" cy="34644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64428"/>
              </a:lnTo>
              <a:lnTo>
                <a:pt x="129592" y="3464428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B4F9DF8-3495-41AE-9586-A1C1F74FAF8D}">
      <dsp:nvSpPr>
        <dsp:cNvPr id="0" name=""/>
        <dsp:cNvSpPr/>
      </dsp:nvSpPr>
      <dsp:spPr>
        <a:xfrm>
          <a:off x="2289627" y="1047975"/>
          <a:ext cx="129592" cy="28510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51025"/>
              </a:lnTo>
              <a:lnTo>
                <a:pt x="129592" y="2851025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E218CAC-88E5-4E92-A994-98D7DB4587BA}">
      <dsp:nvSpPr>
        <dsp:cNvPr id="0" name=""/>
        <dsp:cNvSpPr/>
      </dsp:nvSpPr>
      <dsp:spPr>
        <a:xfrm>
          <a:off x="2289627" y="1047975"/>
          <a:ext cx="129592" cy="22376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37623"/>
              </a:lnTo>
              <a:lnTo>
                <a:pt x="129592" y="2237623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BB7CAD2-6818-4B4B-8FC5-A24B13396B76}">
      <dsp:nvSpPr>
        <dsp:cNvPr id="0" name=""/>
        <dsp:cNvSpPr/>
      </dsp:nvSpPr>
      <dsp:spPr>
        <a:xfrm>
          <a:off x="2289627" y="1047975"/>
          <a:ext cx="129592" cy="16242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24220"/>
              </a:lnTo>
              <a:lnTo>
                <a:pt x="129592" y="1624220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736165C-9A06-4A4F-9260-B2558B565549}">
      <dsp:nvSpPr>
        <dsp:cNvPr id="0" name=""/>
        <dsp:cNvSpPr/>
      </dsp:nvSpPr>
      <dsp:spPr>
        <a:xfrm>
          <a:off x="2289627" y="1047975"/>
          <a:ext cx="129592" cy="10108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0818"/>
              </a:lnTo>
              <a:lnTo>
                <a:pt x="129592" y="1010818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5FD635-1230-4F11-B073-078CDAECC6FD}">
      <dsp:nvSpPr>
        <dsp:cNvPr id="0" name=""/>
        <dsp:cNvSpPr/>
      </dsp:nvSpPr>
      <dsp:spPr>
        <a:xfrm>
          <a:off x="2289627" y="1047975"/>
          <a:ext cx="129592" cy="3974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7415"/>
              </a:lnTo>
              <a:lnTo>
                <a:pt x="129592" y="397415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589B3D4-363C-4B0A-8CB4-57C8B61B5607}">
      <dsp:nvSpPr>
        <dsp:cNvPr id="0" name=""/>
        <dsp:cNvSpPr/>
      </dsp:nvSpPr>
      <dsp:spPr>
        <a:xfrm>
          <a:off x="2589486" y="434572"/>
          <a:ext cx="91440" cy="18142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81428"/>
              </a:lnTo>
            </a:path>
          </a:pathLst>
        </a:custGeom>
        <a:noFill/>
        <a:ln w="9525" cap="flat" cmpd="sng" algn="ctr">
          <a:solidFill>
            <a:schemeClr val="accent1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010CD2-A29D-4777-A1E4-BB8ACC53BD5B}">
      <dsp:nvSpPr>
        <dsp:cNvPr id="0" name=""/>
        <dsp:cNvSpPr/>
      </dsp:nvSpPr>
      <dsp:spPr>
        <a:xfrm>
          <a:off x="1244251" y="1047975"/>
          <a:ext cx="129592" cy="34644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64428"/>
              </a:lnTo>
              <a:lnTo>
                <a:pt x="129592" y="3464428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742836-DD9B-4197-A0B5-51E65DA7A095}">
      <dsp:nvSpPr>
        <dsp:cNvPr id="0" name=""/>
        <dsp:cNvSpPr/>
      </dsp:nvSpPr>
      <dsp:spPr>
        <a:xfrm>
          <a:off x="1244251" y="1047975"/>
          <a:ext cx="129592" cy="28510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51025"/>
              </a:lnTo>
              <a:lnTo>
                <a:pt x="129592" y="2851025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477D269-364B-44E2-ACE0-C692B2BA557A}">
      <dsp:nvSpPr>
        <dsp:cNvPr id="0" name=""/>
        <dsp:cNvSpPr/>
      </dsp:nvSpPr>
      <dsp:spPr>
        <a:xfrm>
          <a:off x="1244251" y="1047975"/>
          <a:ext cx="129592" cy="22376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37623"/>
              </a:lnTo>
              <a:lnTo>
                <a:pt x="129592" y="2237623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491869-07AB-4E28-AB6F-0CA405D4BBB2}">
      <dsp:nvSpPr>
        <dsp:cNvPr id="0" name=""/>
        <dsp:cNvSpPr/>
      </dsp:nvSpPr>
      <dsp:spPr>
        <a:xfrm>
          <a:off x="1244251" y="1047975"/>
          <a:ext cx="129592" cy="16242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24220"/>
              </a:lnTo>
              <a:lnTo>
                <a:pt x="129592" y="1624220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22079C4-7A29-427F-91DE-654AE3892F24}">
      <dsp:nvSpPr>
        <dsp:cNvPr id="0" name=""/>
        <dsp:cNvSpPr/>
      </dsp:nvSpPr>
      <dsp:spPr>
        <a:xfrm>
          <a:off x="1244251" y="1047975"/>
          <a:ext cx="129592" cy="10108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0818"/>
              </a:lnTo>
              <a:lnTo>
                <a:pt x="129592" y="1010818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C7CFEBD-A002-4522-A88F-20FAB76D55E9}">
      <dsp:nvSpPr>
        <dsp:cNvPr id="0" name=""/>
        <dsp:cNvSpPr/>
      </dsp:nvSpPr>
      <dsp:spPr>
        <a:xfrm>
          <a:off x="1244251" y="1047975"/>
          <a:ext cx="129592" cy="3974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7415"/>
              </a:lnTo>
              <a:lnTo>
                <a:pt x="129592" y="397415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3A5F568-47F2-44A2-8FC0-2CB8E1EDE3F0}">
      <dsp:nvSpPr>
        <dsp:cNvPr id="0" name=""/>
        <dsp:cNvSpPr/>
      </dsp:nvSpPr>
      <dsp:spPr>
        <a:xfrm>
          <a:off x="1589830" y="434572"/>
          <a:ext cx="1045376" cy="181428"/>
        </a:xfrm>
        <a:custGeom>
          <a:avLst/>
          <a:gdLst/>
          <a:ahLst/>
          <a:cxnLst/>
          <a:rect l="0" t="0" r="0" b="0"/>
          <a:pathLst>
            <a:path>
              <a:moveTo>
                <a:pt x="1045376" y="0"/>
              </a:moveTo>
              <a:lnTo>
                <a:pt x="1045376" y="90714"/>
              </a:lnTo>
              <a:lnTo>
                <a:pt x="0" y="90714"/>
              </a:lnTo>
              <a:lnTo>
                <a:pt x="0" y="181428"/>
              </a:lnTo>
            </a:path>
          </a:pathLst>
        </a:custGeom>
        <a:noFill/>
        <a:ln w="9525" cap="flat" cmpd="sng" algn="ctr">
          <a:solidFill>
            <a:schemeClr val="accent1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1EADC42-BABE-40C0-84F5-11AF5CA66014}">
      <dsp:nvSpPr>
        <dsp:cNvPr id="0" name=""/>
        <dsp:cNvSpPr/>
      </dsp:nvSpPr>
      <dsp:spPr>
        <a:xfrm>
          <a:off x="198875" y="1047975"/>
          <a:ext cx="129592" cy="346442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464428"/>
              </a:lnTo>
              <a:lnTo>
                <a:pt x="129592" y="3464428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E294FF-CA36-48FA-8B69-804928F6C577}">
      <dsp:nvSpPr>
        <dsp:cNvPr id="0" name=""/>
        <dsp:cNvSpPr/>
      </dsp:nvSpPr>
      <dsp:spPr>
        <a:xfrm>
          <a:off x="198875" y="1047975"/>
          <a:ext cx="129592" cy="28510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851025"/>
              </a:lnTo>
              <a:lnTo>
                <a:pt x="129592" y="2851025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C975B40-3AFA-453E-B07C-C2EA0DB2201D}">
      <dsp:nvSpPr>
        <dsp:cNvPr id="0" name=""/>
        <dsp:cNvSpPr/>
      </dsp:nvSpPr>
      <dsp:spPr>
        <a:xfrm>
          <a:off x="198875" y="1047975"/>
          <a:ext cx="129592" cy="223762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37623"/>
              </a:lnTo>
              <a:lnTo>
                <a:pt x="129592" y="2237623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4FCE54-3E9A-42CF-98B3-857888157985}">
      <dsp:nvSpPr>
        <dsp:cNvPr id="0" name=""/>
        <dsp:cNvSpPr/>
      </dsp:nvSpPr>
      <dsp:spPr>
        <a:xfrm>
          <a:off x="198875" y="1047975"/>
          <a:ext cx="129592" cy="16242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624220"/>
              </a:lnTo>
              <a:lnTo>
                <a:pt x="129592" y="1624220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D479672-68EA-4BC5-A6E7-B97F48D1E412}">
      <dsp:nvSpPr>
        <dsp:cNvPr id="0" name=""/>
        <dsp:cNvSpPr/>
      </dsp:nvSpPr>
      <dsp:spPr>
        <a:xfrm>
          <a:off x="198875" y="1047975"/>
          <a:ext cx="129592" cy="101081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010818"/>
              </a:lnTo>
              <a:lnTo>
                <a:pt x="129592" y="1010818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7841CA-6375-451E-B021-0F378D031657}">
      <dsp:nvSpPr>
        <dsp:cNvPr id="0" name=""/>
        <dsp:cNvSpPr/>
      </dsp:nvSpPr>
      <dsp:spPr>
        <a:xfrm>
          <a:off x="198875" y="1047975"/>
          <a:ext cx="129592" cy="39741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97415"/>
              </a:lnTo>
              <a:lnTo>
                <a:pt x="129592" y="397415"/>
              </a:lnTo>
            </a:path>
          </a:pathLst>
        </a:custGeom>
        <a:noFill/>
        <a:ln w="9525" cap="flat" cmpd="sng" algn="ctr">
          <a:solidFill>
            <a:schemeClr val="accent1">
              <a:tint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50A76D7-5D5D-46D5-8149-E74300829155}">
      <dsp:nvSpPr>
        <dsp:cNvPr id="0" name=""/>
        <dsp:cNvSpPr/>
      </dsp:nvSpPr>
      <dsp:spPr>
        <a:xfrm>
          <a:off x="544454" y="434572"/>
          <a:ext cx="2090752" cy="181428"/>
        </a:xfrm>
        <a:custGeom>
          <a:avLst/>
          <a:gdLst/>
          <a:ahLst/>
          <a:cxnLst/>
          <a:rect l="0" t="0" r="0" b="0"/>
          <a:pathLst>
            <a:path>
              <a:moveTo>
                <a:pt x="2090752" y="0"/>
              </a:moveTo>
              <a:lnTo>
                <a:pt x="2090752" y="90714"/>
              </a:lnTo>
              <a:lnTo>
                <a:pt x="0" y="90714"/>
              </a:lnTo>
              <a:lnTo>
                <a:pt x="0" y="181428"/>
              </a:lnTo>
            </a:path>
          </a:pathLst>
        </a:custGeom>
        <a:noFill/>
        <a:ln w="9525" cap="flat" cmpd="sng" algn="ctr">
          <a:solidFill>
            <a:schemeClr val="accent1">
              <a:tint val="99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9A3A097-5DF6-4D80-809C-BF8931B972FE}">
      <dsp:nvSpPr>
        <dsp:cNvPr id="0" name=""/>
        <dsp:cNvSpPr/>
      </dsp:nvSpPr>
      <dsp:spPr>
        <a:xfrm>
          <a:off x="2203232" y="2599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 KuBaTsch</a:t>
          </a:r>
        </a:p>
      </dsp:txBody>
      <dsp:txXfrm>
        <a:off x="2203232" y="2599"/>
        <a:ext cx="863947" cy="431973"/>
      </dsp:txXfrm>
    </dsp:sp>
    <dsp:sp modelId="{9BCCFF60-43E1-4292-A5DC-5F01D7904CE7}">
      <dsp:nvSpPr>
        <dsp:cNvPr id="0" name=""/>
        <dsp:cNvSpPr/>
      </dsp:nvSpPr>
      <dsp:spPr>
        <a:xfrm>
          <a:off x="112480" y="616001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1 Projektmanagement</a:t>
          </a:r>
        </a:p>
      </dsp:txBody>
      <dsp:txXfrm>
        <a:off x="112480" y="616001"/>
        <a:ext cx="863947" cy="431973"/>
      </dsp:txXfrm>
    </dsp:sp>
    <dsp:sp modelId="{CC8CC3D0-F787-42D7-B26B-4FC123FF5C4C}">
      <dsp:nvSpPr>
        <dsp:cNvPr id="0" name=""/>
        <dsp:cNvSpPr/>
      </dsp:nvSpPr>
      <dsp:spPr>
        <a:xfrm>
          <a:off x="328467" y="1229404"/>
          <a:ext cx="863947" cy="431973"/>
        </a:xfrm>
        <a:prstGeom prst="rect">
          <a:avLst/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1.1 Projekt ist gestartet (M)</a:t>
          </a:r>
        </a:p>
      </dsp:txBody>
      <dsp:txXfrm>
        <a:off x="328467" y="1229404"/>
        <a:ext cx="863947" cy="431973"/>
      </dsp:txXfrm>
    </dsp:sp>
    <dsp:sp modelId="{6287454B-0360-45DE-A352-52F9E499A368}">
      <dsp:nvSpPr>
        <dsp:cNvPr id="0" name=""/>
        <dsp:cNvSpPr/>
      </dsp:nvSpPr>
      <dsp:spPr>
        <a:xfrm>
          <a:off x="328467" y="1842807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1.2 Projektstart</a:t>
          </a:r>
        </a:p>
      </dsp:txBody>
      <dsp:txXfrm>
        <a:off x="328467" y="1842807"/>
        <a:ext cx="863947" cy="431973"/>
      </dsp:txXfrm>
    </dsp:sp>
    <dsp:sp modelId="{5C89781B-1770-48C9-8E99-063430FC278B}">
      <dsp:nvSpPr>
        <dsp:cNvPr id="0" name=""/>
        <dsp:cNvSpPr/>
      </dsp:nvSpPr>
      <dsp:spPr>
        <a:xfrm>
          <a:off x="328467" y="2456209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1.3 Projekt Marketing</a:t>
          </a:r>
        </a:p>
      </dsp:txBody>
      <dsp:txXfrm>
        <a:off x="328467" y="2456209"/>
        <a:ext cx="863947" cy="431973"/>
      </dsp:txXfrm>
    </dsp:sp>
    <dsp:sp modelId="{CF13B245-1E6E-467A-917C-E62C719A9D32}">
      <dsp:nvSpPr>
        <dsp:cNvPr id="0" name=""/>
        <dsp:cNvSpPr/>
      </dsp:nvSpPr>
      <dsp:spPr>
        <a:xfrm>
          <a:off x="328467" y="3069612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1.4 Projekt Controlling</a:t>
          </a:r>
        </a:p>
      </dsp:txBody>
      <dsp:txXfrm>
        <a:off x="328467" y="3069612"/>
        <a:ext cx="863947" cy="431973"/>
      </dsp:txXfrm>
    </dsp:sp>
    <dsp:sp modelId="{B3AC0D19-BDA8-48D2-B5FE-1DFF4921527E}">
      <dsp:nvSpPr>
        <dsp:cNvPr id="0" name=""/>
        <dsp:cNvSpPr/>
      </dsp:nvSpPr>
      <dsp:spPr>
        <a:xfrm>
          <a:off x="328467" y="3683014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1.5 Projekt abschließen</a:t>
          </a:r>
        </a:p>
      </dsp:txBody>
      <dsp:txXfrm>
        <a:off x="328467" y="3683014"/>
        <a:ext cx="863947" cy="431973"/>
      </dsp:txXfrm>
    </dsp:sp>
    <dsp:sp modelId="{144214E7-1557-429E-954F-7B5BD9DEE017}">
      <dsp:nvSpPr>
        <dsp:cNvPr id="0" name=""/>
        <dsp:cNvSpPr/>
      </dsp:nvSpPr>
      <dsp:spPr>
        <a:xfrm>
          <a:off x="328467" y="4296417"/>
          <a:ext cx="863947" cy="431973"/>
        </a:xfrm>
        <a:prstGeom prst="rect">
          <a:avLst/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1.6 Projekt ist veröffentlich (M)</a:t>
          </a:r>
        </a:p>
      </dsp:txBody>
      <dsp:txXfrm>
        <a:off x="328467" y="4296417"/>
        <a:ext cx="863947" cy="431973"/>
      </dsp:txXfrm>
    </dsp:sp>
    <dsp:sp modelId="{71C0599B-5408-46B5-8A9E-D43C103BA673}">
      <dsp:nvSpPr>
        <dsp:cNvPr id="0" name=""/>
        <dsp:cNvSpPr/>
      </dsp:nvSpPr>
      <dsp:spPr>
        <a:xfrm>
          <a:off x="1157856" y="616001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2 Planung und Design</a:t>
          </a:r>
        </a:p>
      </dsp:txBody>
      <dsp:txXfrm>
        <a:off x="1157856" y="616001"/>
        <a:ext cx="863947" cy="431973"/>
      </dsp:txXfrm>
    </dsp:sp>
    <dsp:sp modelId="{0988C037-DFBF-44B8-8EC5-38086B6C1775}">
      <dsp:nvSpPr>
        <dsp:cNvPr id="0" name=""/>
        <dsp:cNvSpPr/>
      </dsp:nvSpPr>
      <dsp:spPr>
        <a:xfrm>
          <a:off x="1373843" y="1229404"/>
          <a:ext cx="863947" cy="431973"/>
        </a:xfrm>
        <a:prstGeom prst="rect">
          <a:avLst/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2.1 Start des Designs (M)</a:t>
          </a:r>
        </a:p>
      </dsp:txBody>
      <dsp:txXfrm>
        <a:off x="1373843" y="1229404"/>
        <a:ext cx="863947" cy="431973"/>
      </dsp:txXfrm>
    </dsp:sp>
    <dsp:sp modelId="{33F706B1-7771-42B1-B326-AE244B27F37B}">
      <dsp:nvSpPr>
        <dsp:cNvPr id="0" name=""/>
        <dsp:cNvSpPr/>
      </dsp:nvSpPr>
      <dsp:spPr>
        <a:xfrm>
          <a:off x="1373843" y="1842807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2.2 Evaluierung eingesetzter Bibliotheken und Technologien</a:t>
          </a:r>
        </a:p>
      </dsp:txBody>
      <dsp:txXfrm>
        <a:off x="1373843" y="1842807"/>
        <a:ext cx="863947" cy="431973"/>
      </dsp:txXfrm>
    </dsp:sp>
    <dsp:sp modelId="{D137CC37-9591-459F-B048-1CAFEFF54C51}">
      <dsp:nvSpPr>
        <dsp:cNvPr id="0" name=""/>
        <dsp:cNvSpPr/>
      </dsp:nvSpPr>
      <dsp:spPr>
        <a:xfrm>
          <a:off x="1373843" y="2456209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2.3 Module kategorisieren</a:t>
          </a:r>
        </a:p>
      </dsp:txBody>
      <dsp:txXfrm>
        <a:off x="1373843" y="2456209"/>
        <a:ext cx="863947" cy="431973"/>
      </dsp:txXfrm>
    </dsp:sp>
    <dsp:sp modelId="{53415810-2E7D-4997-805D-E9A8A4AC39B5}">
      <dsp:nvSpPr>
        <dsp:cNvPr id="0" name=""/>
        <dsp:cNvSpPr/>
      </dsp:nvSpPr>
      <dsp:spPr>
        <a:xfrm>
          <a:off x="1373843" y="3069612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2.4 Modellierung der Infrastruktur des Clients</a:t>
          </a:r>
        </a:p>
      </dsp:txBody>
      <dsp:txXfrm>
        <a:off x="1373843" y="3069612"/>
        <a:ext cx="863947" cy="431973"/>
      </dsp:txXfrm>
    </dsp:sp>
    <dsp:sp modelId="{EB5BA3DB-674B-4CC5-A2F5-AACAC949B4C3}">
      <dsp:nvSpPr>
        <dsp:cNvPr id="0" name=""/>
        <dsp:cNvSpPr/>
      </dsp:nvSpPr>
      <dsp:spPr>
        <a:xfrm>
          <a:off x="1373843" y="3683014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2.5 Modellierung der Infrastruktur des Servers und Netzwerks</a:t>
          </a:r>
        </a:p>
      </dsp:txBody>
      <dsp:txXfrm>
        <a:off x="1373843" y="3683014"/>
        <a:ext cx="863947" cy="431973"/>
      </dsp:txXfrm>
    </dsp:sp>
    <dsp:sp modelId="{E802C0A8-5256-4CC2-ABC9-F79449F6790D}">
      <dsp:nvSpPr>
        <dsp:cNvPr id="0" name=""/>
        <dsp:cNvSpPr/>
      </dsp:nvSpPr>
      <dsp:spPr>
        <a:xfrm>
          <a:off x="1373843" y="4296417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2.6 Arbeitspakete ausformulieren</a:t>
          </a:r>
        </a:p>
      </dsp:txBody>
      <dsp:txXfrm>
        <a:off x="1373843" y="4296417"/>
        <a:ext cx="863947" cy="431973"/>
      </dsp:txXfrm>
    </dsp:sp>
    <dsp:sp modelId="{9741AA01-92FE-440C-83CF-5CF09A5F46CB}">
      <dsp:nvSpPr>
        <dsp:cNvPr id="0" name=""/>
        <dsp:cNvSpPr/>
      </dsp:nvSpPr>
      <dsp:spPr>
        <a:xfrm>
          <a:off x="2203232" y="616001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3 Umsetzung</a:t>
          </a:r>
        </a:p>
      </dsp:txBody>
      <dsp:txXfrm>
        <a:off x="2203232" y="616001"/>
        <a:ext cx="863947" cy="431973"/>
      </dsp:txXfrm>
    </dsp:sp>
    <dsp:sp modelId="{765EB993-4E7C-4ABB-9DDF-4585659A1EBA}">
      <dsp:nvSpPr>
        <dsp:cNvPr id="0" name=""/>
        <dsp:cNvSpPr/>
      </dsp:nvSpPr>
      <dsp:spPr>
        <a:xfrm>
          <a:off x="2419219" y="1229404"/>
          <a:ext cx="863947" cy="431973"/>
        </a:xfrm>
        <a:prstGeom prst="rect">
          <a:avLst/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3.1 Start der Entwicklung (M)</a:t>
          </a:r>
        </a:p>
      </dsp:txBody>
      <dsp:txXfrm>
        <a:off x="2419219" y="1229404"/>
        <a:ext cx="863947" cy="431973"/>
      </dsp:txXfrm>
    </dsp:sp>
    <dsp:sp modelId="{0BAF4BCE-5428-4C32-A175-776E5B87E345}">
      <dsp:nvSpPr>
        <dsp:cNvPr id="0" name=""/>
        <dsp:cNvSpPr/>
      </dsp:nvSpPr>
      <dsp:spPr>
        <a:xfrm>
          <a:off x="2419219" y="1842807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3.2 Technische-Dokumentation schreiben</a:t>
          </a:r>
        </a:p>
      </dsp:txBody>
      <dsp:txXfrm>
        <a:off x="2419219" y="1842807"/>
        <a:ext cx="863947" cy="431973"/>
      </dsp:txXfrm>
    </dsp:sp>
    <dsp:sp modelId="{A927516D-9F1C-4843-9ED2-A079E96E7102}">
      <dsp:nvSpPr>
        <dsp:cNvPr id="0" name=""/>
        <dsp:cNvSpPr/>
      </dsp:nvSpPr>
      <dsp:spPr>
        <a:xfrm>
          <a:off x="2419219" y="2456209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3.3 Benutzer-Dokumentation schreiben</a:t>
          </a:r>
        </a:p>
      </dsp:txBody>
      <dsp:txXfrm>
        <a:off x="2419219" y="2456209"/>
        <a:ext cx="863947" cy="431973"/>
      </dsp:txXfrm>
    </dsp:sp>
    <dsp:sp modelId="{C4332E58-8723-4AE4-B422-03C1624957F3}">
      <dsp:nvSpPr>
        <dsp:cNvPr id="0" name=""/>
        <dsp:cNvSpPr/>
      </dsp:nvSpPr>
      <dsp:spPr>
        <a:xfrm>
          <a:off x="2419219" y="3069612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3.4 Designen der Grafiken</a:t>
          </a:r>
        </a:p>
      </dsp:txBody>
      <dsp:txXfrm>
        <a:off x="2419219" y="3069612"/>
        <a:ext cx="863947" cy="431973"/>
      </dsp:txXfrm>
    </dsp:sp>
    <dsp:sp modelId="{86D6C594-4E34-44E8-8CC5-00388D03FB1D}">
      <dsp:nvSpPr>
        <dsp:cNvPr id="0" name=""/>
        <dsp:cNvSpPr/>
      </dsp:nvSpPr>
      <dsp:spPr>
        <a:xfrm>
          <a:off x="2419219" y="3683014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3.5 Programmierung der Basismodule</a:t>
          </a:r>
        </a:p>
      </dsp:txBody>
      <dsp:txXfrm>
        <a:off x="2419219" y="3683014"/>
        <a:ext cx="863947" cy="431973"/>
      </dsp:txXfrm>
    </dsp:sp>
    <dsp:sp modelId="{D974E2C7-15F7-485F-A607-0FB9BC956EE5}">
      <dsp:nvSpPr>
        <dsp:cNvPr id="0" name=""/>
        <dsp:cNvSpPr/>
      </dsp:nvSpPr>
      <dsp:spPr>
        <a:xfrm>
          <a:off x="2419219" y="4296417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3.6 Programmierung der Zusatzfeatures </a:t>
          </a:r>
        </a:p>
      </dsp:txBody>
      <dsp:txXfrm>
        <a:off x="2419219" y="4296417"/>
        <a:ext cx="863947" cy="431973"/>
      </dsp:txXfrm>
    </dsp:sp>
    <dsp:sp modelId="{68A87395-9709-4C26-8962-8D5D1C1D167A}">
      <dsp:nvSpPr>
        <dsp:cNvPr id="0" name=""/>
        <dsp:cNvSpPr/>
      </dsp:nvSpPr>
      <dsp:spPr>
        <a:xfrm>
          <a:off x="2419219" y="4909819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3.7 Programmierung der Oberfläche</a:t>
          </a:r>
        </a:p>
      </dsp:txBody>
      <dsp:txXfrm>
        <a:off x="2419219" y="4909819"/>
        <a:ext cx="863947" cy="431973"/>
      </dsp:txXfrm>
    </dsp:sp>
    <dsp:sp modelId="{5B657A86-AB12-4836-B99D-FB5E89834C59}">
      <dsp:nvSpPr>
        <dsp:cNvPr id="0" name=""/>
        <dsp:cNvSpPr/>
      </dsp:nvSpPr>
      <dsp:spPr>
        <a:xfrm>
          <a:off x="2419219" y="5523222"/>
          <a:ext cx="863947" cy="431973"/>
        </a:xfrm>
        <a:prstGeom prst="rect">
          <a:avLst/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3.8 Singleplayer abgeschlossen (M)</a:t>
          </a:r>
        </a:p>
      </dsp:txBody>
      <dsp:txXfrm>
        <a:off x="2419219" y="5523222"/>
        <a:ext cx="863947" cy="431973"/>
      </dsp:txXfrm>
    </dsp:sp>
    <dsp:sp modelId="{974EDFF4-B82D-4D68-9FCA-ED04B8F3AA4F}">
      <dsp:nvSpPr>
        <dsp:cNvPr id="0" name=""/>
        <dsp:cNvSpPr/>
      </dsp:nvSpPr>
      <dsp:spPr>
        <a:xfrm>
          <a:off x="2419219" y="6136624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3.9 Programmierung des Netzwerkmoduls </a:t>
          </a:r>
        </a:p>
      </dsp:txBody>
      <dsp:txXfrm>
        <a:off x="2419219" y="6136624"/>
        <a:ext cx="863947" cy="431973"/>
      </dsp:txXfrm>
    </dsp:sp>
    <dsp:sp modelId="{30B2A902-D470-4CCA-BB32-57C0E8969551}">
      <dsp:nvSpPr>
        <dsp:cNvPr id="0" name=""/>
        <dsp:cNvSpPr/>
      </dsp:nvSpPr>
      <dsp:spPr>
        <a:xfrm>
          <a:off x="2419219" y="6750027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3.10 Programmierung des Servers </a:t>
          </a:r>
        </a:p>
      </dsp:txBody>
      <dsp:txXfrm>
        <a:off x="2419219" y="6750027"/>
        <a:ext cx="863947" cy="431973"/>
      </dsp:txXfrm>
    </dsp:sp>
    <dsp:sp modelId="{85D71624-80E5-4449-A92A-9BC60718C0B3}">
      <dsp:nvSpPr>
        <dsp:cNvPr id="0" name=""/>
        <dsp:cNvSpPr/>
      </dsp:nvSpPr>
      <dsp:spPr>
        <a:xfrm>
          <a:off x="2419219" y="7363430"/>
          <a:ext cx="863947" cy="431973"/>
        </a:xfrm>
        <a:prstGeom prst="rect">
          <a:avLst/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3.11 Programmierung abgeschlossen (M)</a:t>
          </a:r>
        </a:p>
      </dsp:txBody>
      <dsp:txXfrm>
        <a:off x="2419219" y="7363430"/>
        <a:ext cx="863947" cy="431973"/>
      </dsp:txXfrm>
    </dsp:sp>
    <dsp:sp modelId="{A843FDBA-76FE-4A39-B70B-2F524D23A446}">
      <dsp:nvSpPr>
        <dsp:cNvPr id="0" name=""/>
        <dsp:cNvSpPr/>
      </dsp:nvSpPr>
      <dsp:spPr>
        <a:xfrm>
          <a:off x="3248609" y="616001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4 Test</a:t>
          </a:r>
        </a:p>
      </dsp:txBody>
      <dsp:txXfrm>
        <a:off x="3248609" y="616001"/>
        <a:ext cx="863947" cy="431973"/>
      </dsp:txXfrm>
    </dsp:sp>
    <dsp:sp modelId="{7754A00E-562C-43D2-924D-3E9E46EC0F09}">
      <dsp:nvSpPr>
        <dsp:cNvPr id="0" name=""/>
        <dsp:cNvSpPr/>
      </dsp:nvSpPr>
      <dsp:spPr>
        <a:xfrm>
          <a:off x="3464595" y="1229404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4.1 Schreiben von Unit-Tests</a:t>
          </a:r>
        </a:p>
      </dsp:txBody>
      <dsp:txXfrm>
        <a:off x="3464595" y="1229404"/>
        <a:ext cx="863947" cy="431973"/>
      </dsp:txXfrm>
    </dsp:sp>
    <dsp:sp modelId="{B739800C-8CAA-47C5-855A-3C83703FA97B}">
      <dsp:nvSpPr>
        <dsp:cNvPr id="0" name=""/>
        <dsp:cNvSpPr/>
      </dsp:nvSpPr>
      <dsp:spPr>
        <a:xfrm>
          <a:off x="3464595" y="1842807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4.2 Testen des Basismoduls</a:t>
          </a:r>
        </a:p>
      </dsp:txBody>
      <dsp:txXfrm>
        <a:off x="3464595" y="1842807"/>
        <a:ext cx="863947" cy="431973"/>
      </dsp:txXfrm>
    </dsp:sp>
    <dsp:sp modelId="{B51E2DE8-8780-4F9D-B130-824DBE530DCB}">
      <dsp:nvSpPr>
        <dsp:cNvPr id="0" name=""/>
        <dsp:cNvSpPr/>
      </dsp:nvSpPr>
      <dsp:spPr>
        <a:xfrm>
          <a:off x="3464595" y="2456209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4.3 Testen der Oberfläche</a:t>
          </a:r>
        </a:p>
      </dsp:txBody>
      <dsp:txXfrm>
        <a:off x="3464595" y="2456209"/>
        <a:ext cx="863947" cy="431973"/>
      </dsp:txXfrm>
    </dsp:sp>
    <dsp:sp modelId="{1A316E19-9C0C-45B5-A26D-D75BEBF3E8C7}">
      <dsp:nvSpPr>
        <dsp:cNvPr id="0" name=""/>
        <dsp:cNvSpPr/>
      </dsp:nvSpPr>
      <dsp:spPr>
        <a:xfrm>
          <a:off x="3464595" y="3069612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4.4 Testen des Netzwerkmoduls</a:t>
          </a:r>
        </a:p>
      </dsp:txBody>
      <dsp:txXfrm>
        <a:off x="3464595" y="3069612"/>
        <a:ext cx="863947" cy="431973"/>
      </dsp:txXfrm>
    </dsp:sp>
    <dsp:sp modelId="{28490AFF-4346-443A-B09B-2A34B12B74F2}">
      <dsp:nvSpPr>
        <dsp:cNvPr id="0" name=""/>
        <dsp:cNvSpPr/>
      </dsp:nvSpPr>
      <dsp:spPr>
        <a:xfrm>
          <a:off x="3464595" y="3683014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4.5 Testen des Servers</a:t>
          </a:r>
        </a:p>
      </dsp:txBody>
      <dsp:txXfrm>
        <a:off x="3464595" y="3683014"/>
        <a:ext cx="863947" cy="431973"/>
      </dsp:txXfrm>
    </dsp:sp>
    <dsp:sp modelId="{F3EAAAD3-99AF-4DCC-9E56-D56E31BA503B}">
      <dsp:nvSpPr>
        <dsp:cNvPr id="0" name=""/>
        <dsp:cNvSpPr/>
      </dsp:nvSpPr>
      <dsp:spPr>
        <a:xfrm>
          <a:off x="4293985" y="616001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99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99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99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5 Einführung / Verbreitung</a:t>
          </a:r>
        </a:p>
      </dsp:txBody>
      <dsp:txXfrm>
        <a:off x="4293985" y="616001"/>
        <a:ext cx="863947" cy="431973"/>
      </dsp:txXfrm>
    </dsp:sp>
    <dsp:sp modelId="{6053DC4C-A576-4DD7-8D69-7EC4C9D5A8F0}">
      <dsp:nvSpPr>
        <dsp:cNvPr id="0" name=""/>
        <dsp:cNvSpPr/>
      </dsp:nvSpPr>
      <dsp:spPr>
        <a:xfrm>
          <a:off x="4509972" y="1229404"/>
          <a:ext cx="863947" cy="431973"/>
        </a:xfrm>
        <a:prstGeom prst="rect">
          <a:avLst/>
        </a:prstGeom>
        <a:gradFill rotWithShape="1">
          <a:gsLst>
            <a:gs pos="0">
              <a:schemeClr val="accent6">
                <a:shade val="51000"/>
                <a:satMod val="130000"/>
              </a:schemeClr>
            </a:gs>
            <a:gs pos="80000">
              <a:schemeClr val="accent6">
                <a:shade val="93000"/>
                <a:satMod val="130000"/>
              </a:schemeClr>
            </a:gs>
            <a:gs pos="100000">
              <a:schemeClr val="accent6"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6">
              <a:shade val="95000"/>
              <a:satMod val="10500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hemeClr val="accent6"/>
        </a:lnRef>
        <a:fillRef idx="3">
          <a:schemeClr val="accent6"/>
        </a:fillRef>
        <a:effectRef idx="2">
          <a:schemeClr val="accent6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5.1 Start der Releasephase(M)</a:t>
          </a:r>
        </a:p>
      </dsp:txBody>
      <dsp:txXfrm>
        <a:off x="4509972" y="1229404"/>
        <a:ext cx="863947" cy="431973"/>
      </dsp:txXfrm>
    </dsp:sp>
    <dsp:sp modelId="{B6548AC1-101A-49A1-92CD-5B37FA673A02}">
      <dsp:nvSpPr>
        <dsp:cNvPr id="0" name=""/>
        <dsp:cNvSpPr/>
      </dsp:nvSpPr>
      <dsp:spPr>
        <a:xfrm>
          <a:off x="4509972" y="1842807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5.2 Veröffentlichung auf der Projektseite</a:t>
          </a:r>
        </a:p>
      </dsp:txBody>
      <dsp:txXfrm>
        <a:off x="4509972" y="1842807"/>
        <a:ext cx="863947" cy="431973"/>
      </dsp:txXfrm>
    </dsp:sp>
    <dsp:sp modelId="{0CF28AEB-499F-41BF-9E7C-C94AC5EDBF5C}">
      <dsp:nvSpPr>
        <dsp:cNvPr id="0" name=""/>
        <dsp:cNvSpPr/>
      </dsp:nvSpPr>
      <dsp:spPr>
        <a:xfrm>
          <a:off x="4509972" y="2456209"/>
          <a:ext cx="863947" cy="431973"/>
        </a:xfrm>
        <a:prstGeom prst="rect">
          <a:avLst/>
        </a:prstGeom>
        <a:gradFill rotWithShape="0">
          <a:gsLst>
            <a:gs pos="0">
              <a:schemeClr val="accent1">
                <a:tint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tint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tint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700" b="1" kern="1200"/>
            <a:t>1.5.3 Veröffentlichung auf anderen Plattformen</a:t>
          </a:r>
        </a:p>
      </dsp:txBody>
      <dsp:txXfrm>
        <a:off x="4509972" y="2456209"/>
        <a:ext cx="863947" cy="43197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9/layout/CirclePictureHierarchy">
  <dgm:title val=""/>
  <dgm:desc val=""/>
  <dgm:catLst>
    <dgm:cat type="hierarchy" pri="1750"/>
    <dgm:cat type="picture" pri="23000"/>
    <dgm:cat type="pictureconvert" pri="2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5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h" for="ch" forName="image" refType="h" fact="0.8"/>
              <dgm:constr type="w" for="ch" forName="image" refType="h" refFor="ch" refForName="image"/>
              <dgm:constr type="t" for="ch" forName="image" refType="h" fact="0.1"/>
              <dgm:constr type="l" for="ch" forName="image"/>
              <dgm:constr type="w" for="ch" forName="text" refType="w" fact="0.6"/>
              <dgm:constr type="h" for="ch" forName="text" refType="h" fact="0.8"/>
              <dgm:constr type="t" for="ch" forName="text" refType="w" fact="0.04"/>
              <dgm:constr type="l" for="ch" forName="text" refType="w" fact="0.4"/>
            </dgm:constrLst>
            <dgm:ruleLst/>
            <dgm:layoutNode name="image" styleLbl="node0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  <dgm:layoutNode name="text" styleLbl="revTx">
              <dgm:varLst>
                <dgm:chPref val="3"/>
              </dgm:varLst>
              <dgm:alg type="tx">
                <dgm:param type="parTxLTRAlign" val="l"/>
                <dgm:param type="parTxRTLAlign" val="r"/>
              </dgm:alg>
              <dgm:shape xmlns:r="http://schemas.openxmlformats.org/officeDocument/2006/relationships" type="rect" r:blip="">
                <dgm:adjLst/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image"/>
                    <dgm:param type="dstNode" val="image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h" for="ch" forName="image2" refType="h" fact="0.8"/>
                      <dgm:constr type="w" for="ch" forName="image2" refType="h" refFor="ch" refForName="image2"/>
                      <dgm:constr type="t" for="ch" forName="image2" refType="h" fact="0.1"/>
                      <dgm:constr type="l" for="ch" forName="image2"/>
                      <dgm:constr type="w" for="ch" forName="text2" refType="w" fact="0.6"/>
                      <dgm:constr type="h" for="ch" forName="text2" refType="h" fact="0.8"/>
                      <dgm:constr type="t" for="ch" forName="text2" refType="w" fact="0.04"/>
                      <dgm:constr type="l" for="ch" forName="text2" refType="w" fact="0.4"/>
                    </dgm:constrLst>
                    <dgm:ruleLst/>
                    <dgm:layoutNode name="image2">
                      <dgm:alg type="sp"/>
                      <dgm:shape xmlns:r="http://schemas.openxmlformats.org/officeDocument/2006/relationships" type="ellipse" r:blip="" blipPhldr="1">
                        <dgm:adjLst/>
                      </dgm:shape>
                      <dgm:presOf/>
                      <dgm:constrLst/>
                      <dgm:ruleLst/>
                    </dgm:layoutNode>
                    <dgm:layoutNode name="text2" styleLbl="revTx">
                      <dgm:varLst>
                        <dgm:chPref val="3"/>
                      </dgm:varLst>
                      <dgm:alg type="tx">
                        <dgm:param type="parTxLTRAlign" val="l"/>
                        <dgm:param type="parTxRTLAlign" val="r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image2"/>
                            <dgm:param type="dstNode" val="image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h" for="ch" forName="image3" refType="h" fact="0.8"/>
                              <dgm:constr type="w" for="ch" forName="image3" refType="h" refFor="ch" refForName="image3"/>
                              <dgm:constr type="t" for="ch" forName="image3" refType="h" fact="0.1"/>
                              <dgm:constr type="l" for="ch" forName="image3"/>
                              <dgm:constr type="w" for="ch" forName="text3" refType="w" fact="0.6"/>
                              <dgm:constr type="h" for="ch" forName="text3" refType="h" fact="0.8"/>
                              <dgm:constr type="t" for="ch" forName="text3" refType="w" fact="0.04"/>
                              <dgm:constr type="l" for="ch" forName="text3" refType="w" fact="0.4"/>
                            </dgm:constrLst>
                            <dgm:ruleLst/>
                            <dgm:layoutNode name="image3">
                              <dgm:alg type="sp"/>
                              <dgm:shape xmlns:r="http://schemas.openxmlformats.org/officeDocument/2006/relationships" type="ellipse" r:blip="" blipPhldr="1">
                                <dgm:adjLst/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revTx">
                              <dgm:varLst>
                                <dgm:chPref val="3"/>
                              </dgm:varLst>
                              <dgm:alg type="tx">
                                <dgm:param type="parTxLTRAlign" val="l"/>
                                <dgm:param type="parTxRTLAlign" val="r"/>
                              </dgm:alg>
                              <dgm:shape xmlns:r="http://schemas.openxmlformats.org/officeDocument/2006/relationships" type="rect" r:blip="">
                                <dgm:adjLst/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image3"/>
                                        <dgm:param type="dstNode" val="image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image4"/>
                                        <dgm:param type="dstNode" val="image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h" for="ch" forName="image4" refType="h" fact="0.8"/>
                                      <dgm:constr type="w" for="ch" forName="image4" refType="h" refFor="ch" refForName="image4"/>
                                      <dgm:constr type="t" for="ch" forName="image4" refType="h" fact="0.1"/>
                                      <dgm:constr type="l" for="ch" forName="image4"/>
                                      <dgm:constr type="w" for="ch" forName="text4" refType="w" fact="0.6"/>
                                      <dgm:constr type="h" for="ch" forName="text4" refType="h" fact="0.8"/>
                                      <dgm:constr type="t" for="ch" forName="text4" refType="w" fact="0.04"/>
                                      <dgm:constr type="l" for="ch" forName="text4" refType="w" fact="0.4"/>
                                    </dgm:constrLst>
                                    <dgm:ruleLst/>
                                    <dgm:layoutNode name="image4">
                                      <dgm:alg type="sp"/>
                                      <dgm:shape xmlns:r="http://schemas.openxmlformats.org/officeDocument/2006/relationships" type="ellipse" r:blip="" blipPhldr="1">
                                        <dgm:adjLst/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revTx">
                                      <dgm:varLst>
                                        <dgm:chPref val="3"/>
                                      </dgm:varLst>
                                      <dgm:alg type="tx">
                                        <dgm:param type="parTxLTRAlign" val="l"/>
                                        <dgm:param type="parTxRTLAlign" val="r"/>
                                      </dgm:alg>
                                      <dgm:shape xmlns:r="http://schemas.openxmlformats.org/officeDocument/2006/relationships" type="rect" r:blip="">
                                        <dgm:adjLst/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enutzerdefiniert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7</Pages>
  <Words>1202</Words>
  <Characters>7578</Characters>
  <Application>Microsoft Office Word</Application>
  <DocSecurity>0</DocSecurity>
  <Lines>63</Lines>
  <Paragraphs>17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KuBaTsch</vt:lpstr>
    </vt:vector>
  </TitlesOfParts>
  <Company>FHV</Company>
  <LinksUpToDate>false</LinksUpToDate>
  <CharactersWithSpaces>87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uBaTsch</dc:title>
  <dc:subject>Projekthandbuch</dc:subject>
  <dc:creator>Balter Martin, Kuschny Daniel, Tscholl Manuel</dc:creator>
  <cp:lastModifiedBy>Daniel</cp:lastModifiedBy>
  <cp:revision>14</cp:revision>
  <dcterms:created xsi:type="dcterms:W3CDTF">2010-12-14T07:45:00Z</dcterms:created>
  <dcterms:modified xsi:type="dcterms:W3CDTF">2010-12-14T10:06:00Z</dcterms:modified>
</cp:coreProperties>
</file>